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Lato" w:hAnsi="Lato"/>
        </w:r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Pr="000151CC" w:rsidRDefault="00193B28">
          <w:pPr>
            <w:rPr>
              <w:rFonts w:ascii="Lato" w:hAnsi="Lato"/>
            </w:rPr>
          </w:pPr>
          <w:r w:rsidRPr="000151CC">
            <w:rPr>
              <w:rFonts w:ascii="Lato" w:hAnsi="Lato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537104" w:rsidRPr="002E4812" w:rsidRDefault="00537104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537104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Pr="002E4812">
                                    <w:rPr>
                                      <w:caps/>
                                    </w:rPr>
                                    <w:t xml:space="preserve"> </w:t>
                                  </w:r>
                                </w:p>
                                <w:p w:rsidR="00537104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537104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537104" w:rsidRPr="002E4812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luty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537104" w:rsidRDefault="00537104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p w:rsidR="00537104" w:rsidRDefault="00537104">
                                  <w:pPr>
                                    <w:pStyle w:val="Bezodstpw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/>
                                        <w:sz w:val="36"/>
                                        <w:szCs w:val="36"/>
                                      </w:rPr>
                                      <w:alias w:val="Podtytuł"/>
                                      <w:tag w:val=""/>
                                      <w:id w:val="2087876975"/>
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sdtContent>
                                  </w:sdt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  <w:t xml:space="preserve">    wersja 0.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537104" w:rsidRPr="002E4812" w:rsidRDefault="00537104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537104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Pr="002E4812">
                              <w:rPr>
                                <w:caps/>
                              </w:rPr>
                              <w:t xml:space="preserve"> </w:t>
                            </w:r>
                          </w:p>
                          <w:p w:rsidR="00537104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537104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537104" w:rsidRPr="002E4812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luty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537104" w:rsidRDefault="00537104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p w:rsidR="00537104" w:rsidRDefault="00537104">
                            <w:pPr>
                              <w:pStyle w:val="Bezodstpw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</w:pPr>
                            <w:sdt>
                              <w:sdtPr>
                                <w:rPr>
                                  <w:rFonts w:ascii="Lato" w:hAnsi="Lato"/>
                                  <w:sz w:val="36"/>
                                  <w:szCs w:val="36"/>
                                </w:rPr>
                                <w:alias w:val="Podtytuł"/>
                                <w:tag w:val=""/>
                                <w:id w:val="2087876975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sdtContent>
                            </w:sdt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  <w:t xml:space="preserve">    wersja 0.3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Pr="000151CC" w:rsidRDefault="002E4812">
          <w:pPr>
            <w:rPr>
              <w:rFonts w:ascii="Lato" w:hAnsi="Lato"/>
              <w:lang w:eastAsia="pl-PL"/>
            </w:rPr>
          </w:pPr>
          <w:r w:rsidRPr="000151CC">
            <w:rPr>
              <w:rFonts w:ascii="Lato" w:hAnsi="Lato"/>
              <w:lang w:eastAsia="pl-PL"/>
            </w:rPr>
            <w:br w:type="page"/>
          </w:r>
        </w:p>
      </w:sdtContent>
    </w:sdt>
    <w:p w:rsidR="00193B28" w:rsidRPr="000151CC" w:rsidRDefault="00193B28" w:rsidP="00193B28">
      <w:pPr>
        <w:jc w:val="center"/>
        <w:rPr>
          <w:rFonts w:ascii="Lato" w:hAnsi="Lato"/>
        </w:rPr>
      </w:pPr>
    </w:p>
    <w:p w:rsidR="00193B28" w:rsidRPr="00537104" w:rsidRDefault="00193B28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0" w:name="_Toc467664658"/>
      <w:bookmarkStart w:id="1" w:name="_Toc536695395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Zapotrzebowanie</w:t>
      </w:r>
      <w:bookmarkEnd w:id="0"/>
      <w:bookmarkEnd w:id="1"/>
    </w:p>
    <w:p w:rsidR="00193B28" w:rsidRPr="000151CC" w:rsidRDefault="002E4812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Oprogramowanie n</w:t>
      </w:r>
      <w:r w:rsidR="00193B28" w:rsidRPr="000151CC">
        <w:rPr>
          <w:rFonts w:ascii="Lato" w:hAnsi="Lato"/>
        </w:rPr>
        <w:t xml:space="preserve">apisanie </w:t>
      </w:r>
      <w:r w:rsidRPr="000151CC">
        <w:rPr>
          <w:rFonts w:ascii="Lato" w:hAnsi="Lato"/>
        </w:rPr>
        <w:t>dla potrzeb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  <w:b/>
        </w:rPr>
        <w:t>Warsztatu Głównego Urzędu Miar.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>P</w:t>
      </w:r>
      <w:r w:rsidR="00193B28" w:rsidRPr="000151CC">
        <w:rPr>
          <w:rFonts w:ascii="Lato" w:hAnsi="Lato"/>
        </w:rPr>
        <w:t>rogram</w:t>
      </w:r>
      <w:r w:rsidRPr="000151CC">
        <w:rPr>
          <w:rFonts w:ascii="Lato" w:hAnsi="Lato"/>
        </w:rPr>
        <w:t xml:space="preserve"> ma umożliwić </w:t>
      </w:r>
      <w:r w:rsidR="00A2284F" w:rsidRPr="000151CC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0151CC">
        <w:rPr>
          <w:rFonts w:ascii="Lato" w:hAnsi="Lato"/>
        </w:rPr>
        <w:t>.</w:t>
      </w:r>
    </w:p>
    <w:p w:rsidR="000D522C" w:rsidRPr="00537104" w:rsidRDefault="00C8297F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2" w:name="_Toc467664659"/>
      <w:bookmarkStart w:id="3" w:name="_Toc536695396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Cel powstania</w:t>
      </w:r>
      <w:bookmarkEnd w:id="3"/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Cel powstania</w:t>
      </w:r>
      <w:r w:rsidRPr="000151CC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składa się z dwóch modułów:</w:t>
      </w:r>
    </w:p>
    <w:p w:rsidR="00C8297F" w:rsidRPr="000151CC" w:rsidRDefault="00B22F40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 xml:space="preserve">1. </w:t>
      </w:r>
      <w:r w:rsidR="00C8297F" w:rsidRPr="000151CC">
        <w:rPr>
          <w:rFonts w:ascii="Lato" w:hAnsi="Lato"/>
          <w:b/>
        </w:rPr>
        <w:t>spis maszyn</w:t>
      </w:r>
      <w:r w:rsidRPr="000151CC">
        <w:rPr>
          <w:rFonts w:ascii="Lato" w:hAnsi="Lato"/>
          <w:b/>
        </w:rPr>
        <w:t xml:space="preserve"> -</w:t>
      </w:r>
      <w:r w:rsidR="00C8297F" w:rsidRPr="000151CC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3A3F42" w:rsidRPr="000151CC" w:rsidRDefault="00B22F40" w:rsidP="00B22F40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2. s</w:t>
      </w:r>
      <w:r w:rsidR="00C8297F" w:rsidRPr="000151CC">
        <w:rPr>
          <w:rFonts w:ascii="Lato" w:hAnsi="Lato"/>
          <w:b/>
        </w:rPr>
        <w:t>pis magazynow</w:t>
      </w:r>
      <w:r w:rsidRPr="000151CC">
        <w:rPr>
          <w:rFonts w:ascii="Lato" w:hAnsi="Lato"/>
          <w:b/>
        </w:rPr>
        <w:t>y</w:t>
      </w:r>
      <w:r w:rsidR="00C8297F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 xml:space="preserve">- </w:t>
      </w:r>
      <w:r w:rsidR="00C8297F" w:rsidRPr="000151CC">
        <w:rPr>
          <w:rFonts w:ascii="Lato" w:hAnsi="Lato"/>
        </w:rPr>
        <w:t xml:space="preserve">poprzez  aktualizację, bieżącego śledzenia dostępnych ilości poszczególnych produktów, ich bieżąc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0151CC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C34465" w:rsidRPr="00537104" w:rsidRDefault="00C34465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4" w:name="_Toc536695397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Wykorzystanie programu</w:t>
      </w:r>
      <w:bookmarkEnd w:id="4"/>
    </w:p>
    <w:p w:rsidR="00B933A7" w:rsidRPr="000151CC" w:rsidRDefault="00C34465" w:rsidP="005B7F8E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RemaGUM jest programem desktopowym, po umieszczeniu go w katalogu wspólnym </w:t>
      </w:r>
      <w:r w:rsidR="005B7F8E" w:rsidRPr="000151CC">
        <w:rPr>
          <w:rFonts w:ascii="Lato" w:hAnsi="Lato"/>
        </w:rPr>
        <w:t>program staje się dostępny do współdzielenia przez osobę zarządzającą warsztatem/magazynem, technologa, pracowników warsztatu oraz pracowników magazynu. Projekt może być rozwinięty o funkcję logowania użytkowników o różnych uprawnieniach</w:t>
      </w:r>
      <w:r w:rsidR="00B933A7" w:rsidRPr="000151CC">
        <w:rPr>
          <w:rFonts w:ascii="Lato" w:hAnsi="Lato"/>
        </w:rPr>
        <w:t>,</w:t>
      </w:r>
      <w:r w:rsidR="005B7F8E" w:rsidRPr="000151CC">
        <w:rPr>
          <w:rFonts w:ascii="Lato" w:hAnsi="Lato"/>
        </w:rPr>
        <w:t xml:space="preserve"> co dawałoby im różny dostęp do poszczególnych zakładek programu. </w:t>
      </w:r>
    </w:p>
    <w:p w:rsidR="00554A2B" w:rsidRPr="00537104" w:rsidRDefault="00554A2B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5" w:name="_Toc496791579"/>
      <w:bookmarkStart w:id="6" w:name="_Toc536695398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Środowisko pracy</w:t>
      </w:r>
      <w:bookmarkEnd w:id="5"/>
      <w:bookmarkEnd w:id="6"/>
    </w:p>
    <w:p w:rsidR="00554A2B" w:rsidRPr="00554A2B" w:rsidRDefault="00554A2B" w:rsidP="00554A2B">
      <w:pPr>
        <w:spacing w:line="252" w:lineRule="auto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może być uruchomiony na komputerze PC pod kontrolą Windows XP lub nowszym. Aktualna wersja programu skompilowana jest w środowisku Microsoft Visual Studio 2017. </w:t>
      </w:r>
      <w:r w:rsidRPr="00554A2B">
        <w:rPr>
          <w:rFonts w:ascii="Calibri" w:eastAsiaTheme="minorEastAsia" w:hAnsi="Calibri" w:cs="Times New Roman"/>
          <w:lang w:eastAsia="pl-PL"/>
        </w:rPr>
        <w:br/>
        <w:t xml:space="preserve">W większości przypadków program nie wymaga instalacji na komputerach z pakietem MS Office. </w:t>
      </w:r>
    </w:p>
    <w:p w:rsidR="00554A2B" w:rsidRPr="00554A2B" w:rsidRDefault="00554A2B" w:rsidP="00554A2B">
      <w:pPr>
        <w:spacing w:line="252" w:lineRule="auto"/>
        <w:jc w:val="both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lang w:eastAsia="pl-PL"/>
        </w:rPr>
        <w:t>W obecnej konfiguracji program wykonawczy (RemaGUM.exe) zapisany jest w folderze sieciowym.</w:t>
      </w:r>
    </w:p>
    <w:p w:rsidR="00554A2B" w:rsidRPr="00554A2B" w:rsidRDefault="00554A2B" w:rsidP="00554A2B">
      <w:pPr>
        <w:spacing w:line="252" w:lineRule="auto"/>
        <w:rPr>
          <w:rFonts w:ascii="Lato" w:hAnsi="Lato"/>
        </w:rPr>
      </w:pPr>
      <w:r w:rsidRPr="00554A2B">
        <w:rPr>
          <w:rFonts w:ascii="Calibri" w:eastAsiaTheme="minorEastAsia" w:hAnsi="Calibri" w:cs="Times New Roman"/>
          <w:lang w:eastAsia="pl-PL"/>
        </w:rPr>
        <w:t> </w:t>
      </w: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współpracuje z dowolną wersją bazy Access i umożliwia korzystanie z jej zasobów.</w:t>
      </w:r>
      <w:r w:rsidR="00C34465" w:rsidRPr="00554A2B">
        <w:rPr>
          <w:rFonts w:ascii="Lato" w:hAnsi="Lato"/>
        </w:rPr>
        <w:t xml:space="preserve"> </w:t>
      </w:r>
    </w:p>
    <w:p w:rsidR="00F76D9F" w:rsidRPr="00537104" w:rsidRDefault="00F76D9F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7" w:name="_Toc536695399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Komponenty programu</w:t>
      </w:r>
      <w:bookmarkEnd w:id="7"/>
    </w:p>
    <w:p w:rsidR="000410BB" w:rsidRPr="000151CC" w:rsidRDefault="00F76D9F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</w:t>
      </w:r>
      <w:r w:rsidR="005C3E0B" w:rsidRPr="000151CC">
        <w:rPr>
          <w:rFonts w:ascii="Lato" w:hAnsi="Lato"/>
        </w:rPr>
        <w:t xml:space="preserve"> </w:t>
      </w:r>
      <w:r w:rsidR="003E4DAA" w:rsidRPr="000151CC">
        <w:rPr>
          <w:rFonts w:ascii="Lato" w:hAnsi="Lato"/>
        </w:rPr>
        <w:t xml:space="preserve">zaprojektowany, napisany i wdrożony w Pracowni Wsparcia Metrologii Zakładu Metrologi Interdyscyplinarnej Głównego Urzędu Miar. </w:t>
      </w:r>
      <w:r w:rsidR="00BE6139" w:rsidRPr="000151CC">
        <w:rPr>
          <w:rFonts w:ascii="Lato" w:hAnsi="Lato"/>
        </w:rPr>
        <w:t>N</w:t>
      </w:r>
      <w:r w:rsidR="003E4DAA" w:rsidRPr="000151CC">
        <w:rPr>
          <w:rFonts w:ascii="Lato" w:hAnsi="Lato"/>
        </w:rPr>
        <w:t xml:space="preserve">apisany w </w:t>
      </w:r>
      <w:r w:rsidR="003E4DAA" w:rsidRPr="000151CC">
        <w:rPr>
          <w:rFonts w:ascii="Lato" w:hAnsi="Lato"/>
          <w:b/>
        </w:rPr>
        <w:t>języku C#</w:t>
      </w:r>
      <w:r w:rsidR="003E4DAA" w:rsidRPr="000151CC">
        <w:rPr>
          <w:rFonts w:ascii="Lato" w:hAnsi="Lato"/>
        </w:rPr>
        <w:t xml:space="preserve"> przy wykorzystaniu </w:t>
      </w:r>
      <w:r w:rsidR="00C2617F" w:rsidRPr="000151CC">
        <w:rPr>
          <w:rFonts w:ascii="Lato" w:hAnsi="Lato"/>
        </w:rPr>
        <w:t>środowisk</w:t>
      </w:r>
      <w:r w:rsidR="00BE6139" w:rsidRPr="000151CC">
        <w:rPr>
          <w:rFonts w:ascii="Lato" w:hAnsi="Lato"/>
        </w:rPr>
        <w:t>a</w:t>
      </w:r>
      <w:r w:rsidR="00C2617F" w:rsidRPr="000151CC">
        <w:rPr>
          <w:rFonts w:ascii="Lato" w:hAnsi="Lato"/>
        </w:rPr>
        <w:t xml:space="preserve"> </w:t>
      </w:r>
      <w:r w:rsidR="00C2617F" w:rsidRPr="000151CC">
        <w:rPr>
          <w:rFonts w:ascii="Lato" w:hAnsi="Lato"/>
          <w:b/>
        </w:rPr>
        <w:t>Microsoft Visual Studio Enterprise 2017</w:t>
      </w:r>
      <w:r w:rsidR="00C2617F" w:rsidRPr="000151CC">
        <w:rPr>
          <w:rFonts w:ascii="Lato" w:hAnsi="Lato"/>
        </w:rPr>
        <w:t>.</w:t>
      </w:r>
      <w:r w:rsidR="00BE6139" w:rsidRPr="000151CC">
        <w:rPr>
          <w:rFonts w:ascii="Lato" w:hAnsi="Lato"/>
        </w:rPr>
        <w:t xml:space="preserve"> Dane obsługuje baza danych </w:t>
      </w:r>
      <w:r w:rsidR="00BE6139" w:rsidRPr="000151CC">
        <w:rPr>
          <w:rFonts w:ascii="Lato" w:hAnsi="Lato"/>
          <w:b/>
        </w:rPr>
        <w:t>MSAccess</w:t>
      </w:r>
      <w:r w:rsidR="003E4DAA" w:rsidRPr="000151CC">
        <w:rPr>
          <w:rFonts w:ascii="Lato" w:hAnsi="Lato"/>
        </w:rPr>
        <w:t xml:space="preserve"> </w:t>
      </w:r>
      <w:r w:rsidR="00BE6139" w:rsidRPr="000151CC">
        <w:rPr>
          <w:rFonts w:ascii="Lato" w:hAnsi="Lato"/>
        </w:rPr>
        <w:t xml:space="preserve">przy użyciu języka zapytań </w:t>
      </w:r>
      <w:r w:rsidR="00BE6139" w:rsidRPr="000151CC">
        <w:rPr>
          <w:rFonts w:ascii="Lato" w:hAnsi="Lato"/>
          <w:b/>
        </w:rPr>
        <w:t>SQL</w:t>
      </w:r>
      <w:r w:rsidR="00BE6139" w:rsidRPr="000151CC">
        <w:rPr>
          <w:rFonts w:ascii="Lato" w:hAnsi="Lato"/>
        </w:rPr>
        <w:t xml:space="preserve">. </w:t>
      </w:r>
    </w:p>
    <w:p w:rsidR="000410BB" w:rsidRPr="000151CC" w:rsidRDefault="000410BB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Komponenty programu: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i </w:t>
      </w:r>
      <w:r w:rsidR="00BE6139" w:rsidRPr="000151CC">
        <w:rPr>
          <w:rFonts w:ascii="Lato" w:hAnsi="Lato"/>
        </w:rPr>
        <w:t xml:space="preserve">wykonawczy </w:t>
      </w:r>
      <w:r w:rsidRPr="000151CC">
        <w:rPr>
          <w:rFonts w:ascii="Lato" w:hAnsi="Lato"/>
        </w:rPr>
        <w:t>rozwiązania</w:t>
      </w:r>
      <w:r w:rsidR="00010CBF" w:rsidRPr="000151CC">
        <w:rPr>
          <w:rFonts w:ascii="Lato" w:hAnsi="Lato"/>
        </w:rPr>
        <w:t xml:space="preserve"> – </w:t>
      </w:r>
      <w:r w:rsidR="00010CBF" w:rsidRPr="000151CC">
        <w:rPr>
          <w:rFonts w:ascii="Lato" w:hAnsi="Lato"/>
          <w:b/>
        </w:rPr>
        <w:t>aplikacja RemaGUM</w:t>
      </w:r>
      <w:r w:rsidR="00BE6139" w:rsidRPr="000151CC">
        <w:rPr>
          <w:rFonts w:ascii="Lato" w:hAnsi="Lato"/>
          <w:b/>
        </w:rPr>
        <w:t xml:space="preserve"> </w:t>
      </w:r>
      <w:r w:rsidR="00BE6139" w:rsidRPr="000151CC">
        <w:rPr>
          <w:rFonts w:ascii="Lato" w:hAnsi="Lato"/>
        </w:rPr>
        <w:t>(.exe)</w:t>
      </w:r>
      <w:r w:rsidR="00010CBF" w:rsidRPr="000151CC">
        <w:rPr>
          <w:rFonts w:ascii="Lato" w:hAnsi="Lato"/>
        </w:rPr>
        <w:t>,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baza danych </w:t>
      </w:r>
      <w:r w:rsidRPr="000151CC">
        <w:rPr>
          <w:rFonts w:ascii="Lato" w:hAnsi="Lato"/>
          <w:b/>
        </w:rPr>
        <w:t>MS Access</w:t>
      </w:r>
      <w:r w:rsidR="00010CBF" w:rsidRPr="000151CC">
        <w:rPr>
          <w:rFonts w:ascii="Lato" w:hAnsi="Lato"/>
          <w:b/>
        </w:rPr>
        <w:t xml:space="preserve"> - RemaGUM</w:t>
      </w:r>
      <w:r w:rsidR="00010CBF" w:rsidRPr="000151CC">
        <w:rPr>
          <w:rFonts w:ascii="Lato" w:hAnsi="Lato"/>
        </w:rPr>
        <w:t>,</w:t>
      </w:r>
    </w:p>
    <w:p w:rsidR="00BE6139" w:rsidRPr="000151CC" w:rsidRDefault="00BE6139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 ze ścieżką dostępu do bazy danych &lt;ConnectionString&gt; - </w:t>
      </w:r>
      <w:r w:rsidRPr="000151CC">
        <w:rPr>
          <w:rFonts w:ascii="Lato" w:hAnsi="Lato"/>
          <w:b/>
        </w:rPr>
        <w:t>settings</w:t>
      </w:r>
      <w:r w:rsidRPr="000151CC">
        <w:rPr>
          <w:rFonts w:ascii="Lato" w:hAnsi="Lato"/>
        </w:rPr>
        <w:t xml:space="preserve"> (.xml)</w:t>
      </w:r>
      <w:r w:rsidR="001E5584" w:rsidRPr="000151CC">
        <w:rPr>
          <w:rFonts w:ascii="Lato" w:hAnsi="Lato"/>
        </w:rPr>
        <w:t>,</w:t>
      </w:r>
    </w:p>
    <w:p w:rsidR="00F76D9F" w:rsidRPr="000151CC" w:rsidRDefault="00010CBF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skompilowany plik </w:t>
      </w:r>
      <w:r w:rsidRPr="000151CC">
        <w:rPr>
          <w:rFonts w:ascii="Lato" w:hAnsi="Lato"/>
          <w:b/>
        </w:rPr>
        <w:t>pomocy bezpośredniej</w:t>
      </w:r>
      <w:r w:rsidRPr="000151CC">
        <w:rPr>
          <w:rFonts w:ascii="Lato" w:hAnsi="Lato"/>
        </w:rPr>
        <w:t xml:space="preserve"> w formacie HTML (.chm) </w:t>
      </w:r>
      <w:r w:rsidRPr="000151CC">
        <w:rPr>
          <w:rFonts w:ascii="Lato" w:hAnsi="Lato"/>
          <w:b/>
        </w:rPr>
        <w:t>help</w:t>
      </w:r>
      <w:r w:rsidRPr="000151CC">
        <w:rPr>
          <w:rFonts w:ascii="Lato" w:hAnsi="Lato"/>
        </w:rPr>
        <w:t xml:space="preserve"> </w:t>
      </w:r>
      <w:r w:rsidR="00F76D9F" w:rsidRPr="000151CC">
        <w:rPr>
          <w:rFonts w:ascii="Lato" w:hAnsi="Lato"/>
        </w:rPr>
        <w:t>HTMLWorkshop</w:t>
      </w:r>
      <w:r w:rsidR="001E5584" w:rsidRPr="000151CC">
        <w:rPr>
          <w:rFonts w:ascii="Lato" w:hAnsi="Lato"/>
        </w:rPr>
        <w:t>,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plik konfiguracyjny - XML (exe.config)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Baza danych debugowania programu – RemaGUM.pdb</w:t>
      </w:r>
      <w:r w:rsidR="00A74184" w:rsidRPr="000151CC">
        <w:rPr>
          <w:rFonts w:ascii="Lato" w:hAnsi="Lato"/>
        </w:rPr>
        <w:t>.</w:t>
      </w:r>
    </w:p>
    <w:p w:rsidR="00A74184" w:rsidRPr="00537104" w:rsidRDefault="00A74184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8" w:name="_Toc467664666"/>
      <w:bookmarkStart w:id="9" w:name="_Toc536695400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Zawartość projektu</w:t>
      </w:r>
      <w:bookmarkEnd w:id="8"/>
      <w:bookmarkEnd w:id="9"/>
    </w:p>
    <w:p w:rsidR="00A74184" w:rsidRPr="000151CC" w:rsidRDefault="00A74184" w:rsidP="00A74184">
      <w:pPr>
        <w:jc w:val="both"/>
        <w:rPr>
          <w:rFonts w:ascii="Lato" w:hAnsi="Lato"/>
        </w:rPr>
      </w:pPr>
      <w:r w:rsidRPr="000151CC">
        <w:rPr>
          <w:rFonts w:ascii="Lato" w:hAnsi="Lato"/>
        </w:rPr>
        <w:t>Cały projekt zawarty jest w katalogach: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</w:t>
      </w:r>
      <w:r w:rsidRPr="000151CC">
        <w:rPr>
          <w:rFonts w:ascii="Lato" w:hAnsi="Lato"/>
        </w:rPr>
        <w:t xml:space="preserve"> – projekt rozwiązania wytworzonego w środowisku Visual Studio zawierający pełny kod źródłowy </w:t>
      </w:r>
      <w:r w:rsidRPr="000151CC">
        <w:rPr>
          <w:rFonts w:ascii="Lato" w:hAnsi="Lato"/>
          <w:b/>
        </w:rPr>
        <w:t>C#</w:t>
      </w:r>
      <w:r w:rsidRPr="000151CC">
        <w:rPr>
          <w:rFonts w:ascii="Lato" w:hAnsi="Lato"/>
        </w:rPr>
        <w:t xml:space="preserve"> oraz wszystkie niezbędne komponenty do modyfikacji i rozwinięcia, ponownej kompilacji oraz dystrybucji programu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…\RemaGUM \Docs\Help</w:t>
      </w:r>
      <w:r w:rsidRPr="000151CC">
        <w:rPr>
          <w:rFonts w:ascii="Lato" w:hAnsi="Lato"/>
        </w:rPr>
        <w:t xml:space="preserve"> obejmuje dokumenty stanowiące składniki pomocy bezpośredniej w programie tzw. help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 \bin\Debug\RemaGUM.mbd</w:t>
      </w:r>
      <w:r w:rsidRPr="000151CC">
        <w:rPr>
          <w:rFonts w:ascii="Lato" w:hAnsi="Lato"/>
        </w:rPr>
        <w:t xml:space="preserve"> – baza danych MS Access (hasło: zlom).</w:t>
      </w:r>
    </w:p>
    <w:p w:rsidR="003479B8" w:rsidRPr="00537104" w:rsidRDefault="003479B8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0" w:name="_Toc536695401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bazy danych MS ACCESS RemaGUM</w:t>
      </w:r>
      <w:bookmarkEnd w:id="10"/>
    </w:p>
    <w:p w:rsidR="00554A2B" w:rsidRPr="00554A2B" w:rsidRDefault="00AA7A11" w:rsidP="00554A2B">
      <w:pPr>
        <w:jc w:val="both"/>
        <w:rPr>
          <w:rFonts w:ascii="Lato" w:hAnsi="Lato"/>
        </w:rPr>
      </w:pPr>
      <w:r w:rsidRPr="00554A2B">
        <w:rPr>
          <w:rFonts w:ascii="Lato" w:hAnsi="Lato"/>
        </w:rPr>
        <w:t>Baza danych zosatała zaprojektowana z uwzglednieniem specyficznych potrzeb warsztatu GUM. Na dzień zamówienia programu RemaGUM nie było okreslone jakiego typu relacje mają być uwzglednione w bazie danych</w:t>
      </w:r>
      <w:r w:rsidR="00A112DD" w:rsidRPr="00554A2B">
        <w:rPr>
          <w:rFonts w:ascii="Lato" w:hAnsi="Lato"/>
        </w:rPr>
        <w:t>, z uwagi iż w przysłości może zaistnieć potrzeba zwiększenia elastyczności powiązań pomiędzy tabelami, wprowadzone zostały tabele pośrednie dające możliwość stworzenia realacji multi-multi.</w:t>
      </w:r>
    </w:p>
    <w:p w:rsidR="003479B8" w:rsidRPr="00537104" w:rsidRDefault="00554A2B" w:rsidP="00554A2B">
      <w:pPr>
        <w:pStyle w:val="Nagwek3"/>
        <w:rPr>
          <w:rFonts w:ascii="Lato" w:hAnsi="Lato"/>
          <w:color w:val="C00000"/>
        </w:rPr>
      </w:pPr>
      <w:bookmarkStart w:id="11" w:name="_Hlk535241861"/>
      <w:bookmarkStart w:id="12" w:name="_Toc536695402"/>
      <w:r w:rsidRPr="00537104">
        <w:rPr>
          <w:rFonts w:ascii="Lato" w:hAnsi="Lato"/>
          <w:color w:val="C00000"/>
        </w:rPr>
        <w:t xml:space="preserve">7.1 </w:t>
      </w:r>
      <w:r w:rsidR="003479B8" w:rsidRPr="00537104">
        <w:rPr>
          <w:rFonts w:ascii="Lato" w:hAnsi="Lato"/>
          <w:color w:val="C00000"/>
        </w:rPr>
        <w:t>Budowa modułu Magazyn</w:t>
      </w:r>
      <w:bookmarkEnd w:id="11"/>
      <w:bookmarkEnd w:id="12"/>
    </w:p>
    <w:p w:rsidR="00AA7A11" w:rsidRPr="000151CC" w:rsidRDefault="00AA7A11" w:rsidP="00A44F87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Dla uproszczenia w tabeli Materiały mieszczą się materiały i normalia warsztatowe (ci sami dostawcy dla obu kategorii). Rozróżnienie na poszczególne typy </w:t>
      </w:r>
      <w:r w:rsidR="00A44F87" w:rsidRPr="000151CC">
        <w:rPr>
          <w:rFonts w:ascii="Lato" w:hAnsi="Lato"/>
        </w:rPr>
        <w:t xml:space="preserve">(normalia/materiały) </w:t>
      </w:r>
      <w:r w:rsidRPr="000151CC">
        <w:rPr>
          <w:rFonts w:ascii="Lato" w:hAnsi="Lato"/>
        </w:rPr>
        <w:t>występuje przy użyciu danych słownikowych. Główną relacją jest połaczenie</w:t>
      </w:r>
      <w:r w:rsidR="00467389" w:rsidRPr="000151CC">
        <w:rPr>
          <w:rFonts w:ascii="Lato" w:hAnsi="Lato"/>
        </w:rPr>
        <w:t xml:space="preserve"> Materiałów z Dostawcami</w:t>
      </w:r>
      <w:r w:rsidRPr="000151CC">
        <w:rPr>
          <w:rFonts w:ascii="Lato" w:hAnsi="Lato"/>
        </w:rPr>
        <w:t xml:space="preserve"> dlatego przyjęto, iż relacje </w:t>
      </w:r>
      <w:r w:rsidR="00467389" w:rsidRPr="000151CC">
        <w:rPr>
          <w:rFonts w:ascii="Lato" w:hAnsi="Lato"/>
        </w:rPr>
        <w:t xml:space="preserve">multi-multi </w:t>
      </w:r>
      <w:r w:rsidRPr="000151CC">
        <w:rPr>
          <w:rFonts w:ascii="Lato" w:hAnsi="Lato"/>
        </w:rPr>
        <w:t>będą</w:t>
      </w:r>
      <w:r w:rsidR="00467389" w:rsidRPr="000151CC">
        <w:rPr>
          <w:rFonts w:ascii="Lato" w:hAnsi="Lato"/>
        </w:rPr>
        <w:t xml:space="preserve"> się odbywały poprzez tabelę posrednią</w:t>
      </w:r>
      <w:r w:rsidR="00A44F87" w:rsidRPr="000151CC">
        <w:rPr>
          <w:rFonts w:ascii="Lato" w:hAnsi="Lato"/>
        </w:rPr>
        <w:t xml:space="preserve"> </w:t>
      </w:r>
      <w:r w:rsidR="008F5898" w:rsidRPr="000151CC">
        <w:rPr>
          <w:rFonts w:ascii="Lato" w:hAnsi="Lato"/>
        </w:rPr>
        <w:t xml:space="preserve">Dostawca_Material. Umożliwia to przypisanie </w:t>
      </w:r>
      <w:r w:rsidR="00270C91" w:rsidRPr="000151CC">
        <w:rPr>
          <w:rFonts w:ascii="Lato" w:hAnsi="Lato"/>
        </w:rPr>
        <w:t xml:space="preserve">wybranemu </w:t>
      </w:r>
      <w:r w:rsidR="008F5898" w:rsidRPr="000151CC">
        <w:rPr>
          <w:rFonts w:ascii="Lato" w:hAnsi="Lato"/>
        </w:rPr>
        <w:t xml:space="preserve">materiałowi </w:t>
      </w:r>
      <w:r w:rsidR="00A963E4" w:rsidRPr="000151CC">
        <w:rPr>
          <w:rFonts w:ascii="Lato" w:hAnsi="Lato"/>
        </w:rPr>
        <w:t>wielu dostawców</w:t>
      </w:r>
      <w:r w:rsidR="00725500" w:rsidRPr="000151CC">
        <w:rPr>
          <w:rFonts w:ascii="Lato" w:hAnsi="Lato"/>
        </w:rPr>
        <w:t>.</w:t>
      </w:r>
      <w:r w:rsidR="00134957" w:rsidRPr="000151CC">
        <w:rPr>
          <w:rFonts w:ascii="Lato" w:hAnsi="Lato"/>
        </w:rPr>
        <w:t xml:space="preserve"> Dane słownikowe zawarte są w tabelach: Rodzaj_mat, Jednostka_miar.</w:t>
      </w:r>
    </w:p>
    <w:p w:rsidR="00E022C2" w:rsidRPr="000151CC" w:rsidRDefault="00957590" w:rsidP="00E022C2">
      <w:pPr>
        <w:pStyle w:val="Akapitzlist"/>
        <w:ind w:left="360"/>
        <w:rPr>
          <w:rFonts w:ascii="Lato" w:hAnsi="Lato"/>
        </w:rPr>
      </w:pPr>
      <w:r w:rsidRPr="000151CC">
        <w:rPr>
          <w:rFonts w:ascii="Lato" w:hAnsi="Lato"/>
        </w:rPr>
        <w:object w:dxaOrig="872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1pt;height:202.4pt" o:ole="">
            <v:imagedata r:id="rId9" o:title=""/>
          </v:shape>
          <o:OLEObject Type="Embed" ProgID="Visio.Drawing.11" ShapeID="_x0000_i1025" DrawAspect="Content" ObjectID="_1610437240" r:id="rId10"/>
        </w:object>
      </w:r>
    </w:p>
    <w:p w:rsidR="00E022C2" w:rsidRPr="000151CC" w:rsidRDefault="00E022C2" w:rsidP="00E022C2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 xml:space="preserve">Rys 1. </w:t>
      </w:r>
      <w:r w:rsidR="00337F1B" w:rsidRPr="000151CC">
        <w:rPr>
          <w:rFonts w:ascii="Lato" w:hAnsi="Lato"/>
          <w:i/>
        </w:rPr>
        <w:t>Tabela Materiały – r</w:t>
      </w:r>
      <w:r w:rsidRPr="000151CC">
        <w:rPr>
          <w:rFonts w:ascii="Lato" w:hAnsi="Lato"/>
          <w:i/>
        </w:rPr>
        <w:t>elacje</w:t>
      </w:r>
      <w:r w:rsidR="00337F1B" w:rsidRPr="000151CC">
        <w:rPr>
          <w:rFonts w:ascii="Lato" w:hAnsi="Lato"/>
          <w:i/>
        </w:rPr>
        <w:t>.</w:t>
      </w:r>
    </w:p>
    <w:p w:rsidR="008F5898" w:rsidRPr="00537104" w:rsidRDefault="00554A2B" w:rsidP="008F5898">
      <w:pPr>
        <w:pStyle w:val="Nagwek3"/>
        <w:rPr>
          <w:rFonts w:ascii="Lato" w:hAnsi="Lato"/>
          <w:color w:val="C00000"/>
        </w:rPr>
      </w:pPr>
      <w:bookmarkStart w:id="13" w:name="_Toc536695403"/>
      <w:r w:rsidRPr="00537104">
        <w:rPr>
          <w:rFonts w:ascii="Lato" w:hAnsi="Lato"/>
          <w:color w:val="C00000"/>
        </w:rPr>
        <w:t>7</w:t>
      </w:r>
      <w:r w:rsidR="003479B8" w:rsidRPr="00537104">
        <w:rPr>
          <w:rFonts w:ascii="Lato" w:hAnsi="Lato"/>
          <w:color w:val="C00000"/>
        </w:rPr>
        <w:t>.2 Budowa modułu Maszyny</w:t>
      </w:r>
      <w:bookmarkEnd w:id="13"/>
    </w:p>
    <w:p w:rsidR="00957590" w:rsidRPr="000151CC" w:rsidRDefault="00270C91" w:rsidP="00957590">
      <w:pPr>
        <w:jc w:val="both"/>
        <w:rPr>
          <w:rFonts w:ascii="Lato" w:hAnsi="Lato"/>
        </w:rPr>
      </w:pPr>
      <w:r w:rsidRPr="000151CC">
        <w:rPr>
          <w:rFonts w:ascii="Lato" w:hAnsi="Lato"/>
        </w:rPr>
        <w:t>T</w:t>
      </w:r>
      <w:r w:rsidR="00957590" w:rsidRPr="000151CC">
        <w:rPr>
          <w:rFonts w:ascii="Lato" w:hAnsi="Lato"/>
        </w:rPr>
        <w:t>abel</w:t>
      </w:r>
      <w:r w:rsidRPr="000151CC">
        <w:rPr>
          <w:rFonts w:ascii="Lato" w:hAnsi="Lato"/>
        </w:rPr>
        <w:t>a</w:t>
      </w:r>
      <w:r w:rsidR="00957590" w:rsidRPr="000151CC">
        <w:rPr>
          <w:rFonts w:ascii="Lato" w:hAnsi="Lato"/>
        </w:rPr>
        <w:t xml:space="preserve"> Ma</w:t>
      </w:r>
      <w:r w:rsidRPr="000151CC">
        <w:rPr>
          <w:rFonts w:ascii="Lato" w:hAnsi="Lato"/>
        </w:rPr>
        <w:t>szyny</w:t>
      </w:r>
      <w:r w:rsidR="00134957" w:rsidRPr="000151CC">
        <w:rPr>
          <w:rFonts w:ascii="Lato" w:hAnsi="Lato"/>
        </w:rPr>
        <w:t xml:space="preserve"> przechowuje dane poszczególnych maszyn. </w:t>
      </w:r>
      <w:r w:rsidR="00321AE4" w:rsidRPr="000151CC">
        <w:rPr>
          <w:rFonts w:ascii="Lato" w:hAnsi="Lato"/>
        </w:rPr>
        <w:t xml:space="preserve">Tabela ta komunikuje się </w:t>
      </w:r>
      <w:r w:rsidR="00C97C63" w:rsidRPr="000151CC">
        <w:rPr>
          <w:rFonts w:ascii="Lato" w:hAnsi="Lato"/>
        </w:rPr>
        <w:t xml:space="preserve">z tabelą Dysponent </w:t>
      </w:r>
      <w:r w:rsidR="00321AE4" w:rsidRPr="000151CC">
        <w:rPr>
          <w:rFonts w:ascii="Lato" w:hAnsi="Lato"/>
        </w:rPr>
        <w:t xml:space="preserve">za pomocą </w:t>
      </w:r>
      <w:r w:rsidR="00C97C63" w:rsidRPr="000151CC">
        <w:rPr>
          <w:rFonts w:ascii="Lato" w:hAnsi="Lato"/>
        </w:rPr>
        <w:t xml:space="preserve">tabeli pośredniej Maszyny_Dysponent </w:t>
      </w:r>
      <w:r w:rsidR="00495D41" w:rsidRPr="000151CC">
        <w:rPr>
          <w:rFonts w:ascii="Lato" w:hAnsi="Lato"/>
        </w:rPr>
        <w:t>(p</w:t>
      </w:r>
      <w:r w:rsidR="00C97C63" w:rsidRPr="000151CC">
        <w:rPr>
          <w:rFonts w:ascii="Lato" w:hAnsi="Lato"/>
        </w:rPr>
        <w:t>rzy obecnych założeniach dysponent ma pod zarządzaniem kilka maszyn</w:t>
      </w:r>
      <w:r w:rsidR="00495D41" w:rsidRPr="000151CC">
        <w:rPr>
          <w:rFonts w:ascii="Lato" w:hAnsi="Lato"/>
        </w:rPr>
        <w:t xml:space="preserve">) </w:t>
      </w:r>
      <w:r w:rsidR="00C97C63" w:rsidRPr="000151CC">
        <w:rPr>
          <w:rFonts w:ascii="Lato" w:hAnsi="Lato"/>
        </w:rPr>
        <w:t xml:space="preserve">oraz z tabelą Operator za pośrednictwem tabeli MaszynyOperator. </w:t>
      </w:r>
      <w:r w:rsidR="00957590" w:rsidRPr="000151CC">
        <w:rPr>
          <w:rFonts w:ascii="Lato" w:hAnsi="Lato"/>
        </w:rPr>
        <w:t>Umożliwia to przypisanie konktetne</w:t>
      </w:r>
      <w:r w:rsidR="00C97C63" w:rsidRPr="000151CC">
        <w:rPr>
          <w:rFonts w:ascii="Lato" w:hAnsi="Lato"/>
        </w:rPr>
        <w:t xml:space="preserve">j </w:t>
      </w:r>
      <w:r w:rsidR="00957590" w:rsidRPr="000151CC">
        <w:rPr>
          <w:rFonts w:ascii="Lato" w:hAnsi="Lato"/>
        </w:rPr>
        <w:t>ma</w:t>
      </w:r>
      <w:r w:rsidR="00C97C63" w:rsidRPr="000151CC">
        <w:rPr>
          <w:rFonts w:ascii="Lato" w:hAnsi="Lato"/>
        </w:rPr>
        <w:t>szynie</w:t>
      </w:r>
      <w:r w:rsidR="00957590" w:rsidRPr="000151CC">
        <w:rPr>
          <w:rFonts w:ascii="Lato" w:hAnsi="Lato"/>
        </w:rPr>
        <w:t xml:space="preserve"> wielu </w:t>
      </w:r>
      <w:r w:rsidR="00C97C63" w:rsidRPr="000151CC">
        <w:rPr>
          <w:rFonts w:ascii="Lato" w:hAnsi="Lato"/>
        </w:rPr>
        <w:t>operatorów</w:t>
      </w:r>
      <w:r w:rsidR="00957590" w:rsidRPr="000151CC">
        <w:rPr>
          <w:rFonts w:ascii="Lato" w:hAnsi="Lato"/>
        </w:rPr>
        <w:t>.</w:t>
      </w:r>
    </w:p>
    <w:p w:rsidR="00134957" w:rsidRPr="000151CC" w:rsidRDefault="00134957" w:rsidP="00134957">
      <w:pPr>
        <w:jc w:val="both"/>
        <w:rPr>
          <w:rFonts w:ascii="Lato" w:hAnsi="Lato"/>
        </w:rPr>
      </w:pPr>
      <w:r w:rsidRPr="000151CC">
        <w:rPr>
          <w:rFonts w:ascii="Lato" w:hAnsi="Lato"/>
        </w:rPr>
        <w:t>Dane słownikowe zawarte są w tabelach: Propozycja, Wykorzystanie, Stan_techniczny, Kategoria i Dzial.</w:t>
      </w:r>
    </w:p>
    <w:p w:rsidR="003479B8" w:rsidRPr="000151CC" w:rsidRDefault="00957590" w:rsidP="003479B8">
      <w:pPr>
        <w:rPr>
          <w:rFonts w:ascii="Lato" w:hAnsi="Lato"/>
        </w:rPr>
      </w:pPr>
      <w:r w:rsidRPr="000151CC">
        <w:rPr>
          <w:rFonts w:ascii="Lato" w:hAnsi="Lato"/>
        </w:rPr>
        <w:object w:dxaOrig="8070" w:dyaOrig="9430">
          <v:shape id="_x0000_i1026" type="#_x0000_t75" style="width:404.15pt;height:472.1pt" o:ole="">
            <v:imagedata r:id="rId11" o:title=""/>
          </v:shape>
          <o:OLEObject Type="Embed" ProgID="Visio.Drawing.11" ShapeID="_x0000_i1026" DrawAspect="Content" ObjectID="_1610437241" r:id="rId12"/>
        </w:object>
      </w:r>
    </w:p>
    <w:p w:rsidR="00337F1B" w:rsidRPr="000151CC" w:rsidRDefault="00337F1B" w:rsidP="00337F1B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 2. Tabela Maszyny – relacje.</w:t>
      </w:r>
    </w:p>
    <w:p w:rsidR="000D522C" w:rsidRPr="00537104" w:rsidRDefault="000D522C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4" w:name="_Toc536695404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cje kompilacji</w:t>
      </w:r>
      <w:bookmarkEnd w:id="14"/>
    </w:p>
    <w:bookmarkEnd w:id="2"/>
    <w:p w:rsidR="001458D8" w:rsidRPr="000151CC" w:rsidRDefault="001458D8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 napisany w C# w środowisku Microsoft Visual Studio Enterprise 2017.</w:t>
      </w:r>
    </w:p>
    <w:p w:rsidR="001458D8" w:rsidRPr="000151CC" w:rsidRDefault="00E65120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Konfiguracja projekt rozwiązania programistycznego RemaGUM</w:t>
      </w:r>
      <w:r w:rsidR="001458D8" w:rsidRPr="000151CC">
        <w:rPr>
          <w:rFonts w:ascii="Lato" w:hAnsi="Lato"/>
        </w:rPr>
        <w:t>:</w:t>
      </w:r>
    </w:p>
    <w:p w:rsidR="001458D8" w:rsidRPr="000151CC" w:rsidRDefault="001458D8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Aplikacja: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Nazwa zestawu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Domyślna przestrzeń nazw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a docelowa: .NET Framework 4 Client Profile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yp wyjściowy: Aplikacja Systemu Windows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biekt uruchomieniowy: Not set</w:t>
      </w:r>
    </w:p>
    <w:p w:rsidR="001458D8" w:rsidRPr="000151CC" w:rsidRDefault="00904074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mpilacja</w:t>
      </w:r>
      <w:r w:rsidR="001458D8" w:rsidRPr="000151CC">
        <w:rPr>
          <w:rFonts w:ascii="Lato" w:hAnsi="Lato"/>
          <w:lang w:val="en-US"/>
        </w:rPr>
        <w:t>: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nfiguracja: Active (Debug)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: Active (Any CPU</w:t>
      </w:r>
      <w:r w:rsidRPr="000151CC">
        <w:rPr>
          <w:rFonts w:ascii="Lato" w:hAnsi="Lato"/>
          <w:lang w:val="en-US"/>
        </w:rPr>
        <w:t>)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Symbole kompilacji warunkowej: Zdefiniuj stałą DEBUG, Zdefiniuj stałą TRAC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 docelowa</w:t>
      </w:r>
      <w:r w:rsidRPr="000151CC">
        <w:rPr>
          <w:rFonts w:ascii="Lato" w:hAnsi="Lato"/>
          <w:lang w:val="en-US"/>
        </w:rPr>
        <w:t>: x86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Zezwalaj na niebezpieczny kod</w:t>
      </w:r>
      <w:r w:rsidR="001458D8" w:rsidRPr="000151CC">
        <w:rPr>
          <w:rFonts w:ascii="Lato" w:hAnsi="Lato"/>
          <w:lang w:val="en-US"/>
        </w:rPr>
        <w:t>: n</w:t>
      </w:r>
      <w:r w:rsidRPr="000151CC">
        <w:rPr>
          <w:rFonts w:ascii="Lato" w:hAnsi="Lato"/>
          <w:lang w:val="en-US"/>
        </w:rPr>
        <w:t>i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pt</w:t>
      </w:r>
      <w:r w:rsidR="001A6FFD" w:rsidRPr="000151CC">
        <w:rPr>
          <w:rFonts w:ascii="Lato" w:hAnsi="Lato"/>
          <w:lang w:val="en-US"/>
        </w:rPr>
        <w:t>ymalizuj</w:t>
      </w:r>
      <w:r w:rsidRPr="000151CC">
        <w:rPr>
          <w:rFonts w:ascii="Lato" w:hAnsi="Lato"/>
          <w:lang w:val="en-US"/>
        </w:rPr>
        <w:t xml:space="preserve"> </w:t>
      </w:r>
      <w:r w:rsidR="001A6FFD" w:rsidRPr="000151CC">
        <w:rPr>
          <w:rFonts w:ascii="Lato" w:hAnsi="Lato"/>
          <w:lang w:val="en-US"/>
        </w:rPr>
        <w:t>k</w:t>
      </w:r>
      <w:r w:rsidRPr="000151CC">
        <w:rPr>
          <w:rFonts w:ascii="Lato" w:hAnsi="Lato"/>
          <w:lang w:val="en-US"/>
        </w:rPr>
        <w:t>od: n</w:t>
      </w:r>
      <w:r w:rsidR="001A6FFD" w:rsidRPr="000151CC">
        <w:rPr>
          <w:rFonts w:ascii="Lato" w:hAnsi="Lato"/>
          <w:lang w:val="en-US"/>
        </w:rPr>
        <w:t>ie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ziom ostrzeżenia</w:t>
      </w:r>
      <w:r w:rsidR="001458D8" w:rsidRPr="000151CC">
        <w:rPr>
          <w:rFonts w:ascii="Lato" w:hAnsi="Lato"/>
          <w:lang w:val="en-US"/>
        </w:rPr>
        <w:t>: 4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miń ostrzeżenia</w:t>
      </w:r>
      <w:r w:rsidR="001458D8" w:rsidRPr="000151CC">
        <w:rPr>
          <w:rFonts w:ascii="Lato" w:hAnsi="Lato"/>
          <w:lang w:val="en-US"/>
        </w:rPr>
        <w:t xml:space="preserve">: </w:t>
      </w:r>
      <w:r w:rsidRPr="000151CC">
        <w:rPr>
          <w:rFonts w:ascii="Lato" w:hAnsi="Lato"/>
          <w:lang w:val="en-US"/>
        </w:rPr>
        <w:t>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ra</w:t>
      </w:r>
      <w:r w:rsidR="001A6FFD" w:rsidRPr="000151CC">
        <w:rPr>
          <w:rFonts w:ascii="Lato" w:hAnsi="Lato"/>
          <w:lang w:val="en-US"/>
        </w:rPr>
        <w:t>ktuj ostrzeżenia jako błędy</w:t>
      </w:r>
      <w:r w:rsidRPr="000151CC">
        <w:rPr>
          <w:rFonts w:ascii="Lato" w:hAnsi="Lato"/>
          <w:lang w:val="en-US"/>
        </w:rPr>
        <w:t xml:space="preserve">: </w:t>
      </w:r>
      <w:r w:rsidR="001A6FFD" w:rsidRPr="000151CC">
        <w:rPr>
          <w:rFonts w:ascii="Lato" w:hAnsi="Lato"/>
          <w:lang w:val="en-US"/>
        </w:rPr>
        <w:t>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Ścieżka wyjściowa</w:t>
      </w:r>
      <w:r w:rsidR="001458D8" w:rsidRPr="000151CC">
        <w:rPr>
          <w:rFonts w:ascii="Lato" w:hAnsi="Lato"/>
          <w:lang w:val="en-US"/>
        </w:rPr>
        <w:t>: bin\Debug\</w:t>
      </w:r>
    </w:p>
    <w:p w:rsidR="001A6FFD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ik dokumentacji XML: 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 xml:space="preserve">Zarejestruj w celu interakcji z modelem </w:t>
      </w:r>
      <w:r w:rsidR="001458D8" w:rsidRPr="000151CC">
        <w:rPr>
          <w:rFonts w:ascii="Lato" w:hAnsi="Lato"/>
          <w:lang w:val="en-US"/>
        </w:rPr>
        <w:t>COM</w:t>
      </w:r>
      <w:r w:rsidRPr="000151CC">
        <w:rPr>
          <w:rFonts w:ascii="Lato" w:hAnsi="Lato"/>
          <w:lang w:val="en-US"/>
        </w:rPr>
        <w:t>: 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Gener</w:t>
      </w:r>
      <w:r w:rsidR="001A6FFD" w:rsidRPr="000151CC">
        <w:rPr>
          <w:rFonts w:ascii="Lato" w:hAnsi="Lato"/>
          <w:lang w:val="en-US"/>
        </w:rPr>
        <w:t xml:space="preserve">uj zestaw </w:t>
      </w:r>
      <w:r w:rsidRPr="000151CC">
        <w:rPr>
          <w:rFonts w:ascii="Lato" w:hAnsi="Lato"/>
          <w:lang w:val="en-US"/>
        </w:rPr>
        <w:t>serializa</w:t>
      </w:r>
      <w:r w:rsidR="001A6FFD" w:rsidRPr="000151CC">
        <w:rPr>
          <w:rFonts w:ascii="Lato" w:hAnsi="Lato"/>
          <w:lang w:val="en-US"/>
        </w:rPr>
        <w:t>cji</w:t>
      </w:r>
      <w:r w:rsidRPr="000151CC">
        <w:rPr>
          <w:rFonts w:ascii="Lato" w:hAnsi="Lato"/>
          <w:lang w:val="en-US"/>
        </w:rPr>
        <w:t>: auto</w:t>
      </w:r>
    </w:p>
    <w:p w:rsidR="001458D8" w:rsidRPr="000151CC" w:rsidRDefault="001458D8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Debug:</w:t>
      </w:r>
    </w:p>
    <w:p w:rsidR="00B22F40" w:rsidRPr="000151CC" w:rsidRDefault="00193C90" w:rsidP="00337F1B">
      <w:pPr>
        <w:pStyle w:val="Akapitzlist"/>
        <w:numPr>
          <w:ilvl w:val="0"/>
          <w:numId w:val="7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Uruchom projekt</w:t>
      </w:r>
      <w:r w:rsidR="001458D8" w:rsidRPr="000151CC">
        <w:rPr>
          <w:rFonts w:ascii="Lato" w:hAnsi="Lato"/>
          <w:lang w:val="en-US"/>
        </w:rPr>
        <w:t xml:space="preserve">: </w:t>
      </w:r>
      <w:r w:rsidR="00E65120" w:rsidRPr="000151CC">
        <w:rPr>
          <w:rFonts w:ascii="Lato" w:hAnsi="Lato"/>
          <w:lang w:val="en-US"/>
        </w:rPr>
        <w:t>tak</w:t>
      </w:r>
    </w:p>
    <w:p w:rsidR="00337F1B" w:rsidRPr="000151CC" w:rsidRDefault="00337F1B" w:rsidP="00337F1B">
      <w:pPr>
        <w:pStyle w:val="Akapitzlist"/>
        <w:spacing w:after="200" w:line="276" w:lineRule="auto"/>
        <w:jc w:val="both"/>
        <w:rPr>
          <w:rFonts w:ascii="Lato" w:hAnsi="Lato"/>
          <w:lang w:val="en-US"/>
        </w:rPr>
      </w:pPr>
    </w:p>
    <w:p w:rsidR="00B22F40" w:rsidRPr="00537104" w:rsidRDefault="00B22F40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5" w:name="_Toc536695405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Użyte komponenty środowiska VS</w:t>
      </w:r>
      <w:bookmarkEnd w:id="15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llections.Generic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mponentMode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ata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rawing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Linq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Tex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Windows.Form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IO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Xm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Diagnostic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Threading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SqlClien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Configuratio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OleDb;</w:t>
      </w:r>
    </w:p>
    <w:p w:rsidR="00B22F40" w:rsidRPr="00537104" w:rsidRDefault="00B22F40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6" w:name="_Toc536695406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funkcji i klas</w:t>
      </w:r>
      <w:bookmarkEnd w:id="16"/>
    </w:p>
    <w:p w:rsidR="00B22F40" w:rsidRPr="000151CC" w:rsidRDefault="00B22F40" w:rsidP="00B22F40">
      <w:pPr>
        <w:jc w:val="both"/>
        <w:rPr>
          <w:rFonts w:ascii="Lato" w:hAnsi="Lato" w:cs="Consolas"/>
        </w:rPr>
      </w:pPr>
      <w:r w:rsidRPr="000151CC">
        <w:rPr>
          <w:rFonts w:ascii="Lato" w:hAnsi="Lato" w:cs="Consolas"/>
        </w:rPr>
        <w:t>W niniejszym opisie przyjmuje się zasadę, że argumenty funkcji, które nie zostały opatrzone komentarzem są predefiniowane w VisualStudio.</w:t>
      </w:r>
    </w:p>
    <w:p w:rsidR="00B22F40" w:rsidRPr="00537104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17" w:name="_Hlk535241646"/>
      <w:bookmarkStart w:id="18" w:name="_Toc536695407"/>
      <w:r w:rsidRPr="00537104">
        <w:rPr>
          <w:rFonts w:ascii="Lato" w:hAnsi="Lato"/>
          <w:color w:val="C00000"/>
        </w:rPr>
        <w:t>Klasa</w:t>
      </w:r>
      <w:r w:rsidR="00F76677" w:rsidRPr="00537104">
        <w:rPr>
          <w:rFonts w:ascii="Lato" w:hAnsi="Lato"/>
          <w:color w:val="C00000"/>
        </w:rPr>
        <w:t xml:space="preserve"> Main – start aplikacji</w:t>
      </w:r>
      <w:bookmarkEnd w:id="17"/>
      <w:r w:rsidR="00F76677" w:rsidRPr="00537104">
        <w:rPr>
          <w:rFonts w:ascii="Lato" w:hAnsi="Lato"/>
          <w:color w:val="C00000"/>
        </w:rPr>
        <w:t>.</w:t>
      </w:r>
      <w:bookmarkEnd w:id="18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Program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Progra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Główny punkt wejścia dla aplikacji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[STAThread]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Main()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</w:p>
    <w:p w:rsidR="00B22F40" w:rsidRPr="000151CC" w:rsidRDefault="00B22F40" w:rsidP="00B22F40">
      <w:pPr>
        <w:rPr>
          <w:rFonts w:ascii="Lato" w:hAnsi="Lato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</w:p>
    <w:p w:rsidR="00822DC5" w:rsidRPr="00537104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19" w:name="_Toc536695408"/>
      <w:r w:rsidRPr="00537104">
        <w:rPr>
          <w:rFonts w:ascii="Lato" w:hAnsi="Lato"/>
          <w:color w:val="C00000"/>
        </w:rPr>
        <w:t>Klasa Rest – hasło bazy danych MSACCESS.</w:t>
      </w:r>
      <w:bookmarkEnd w:id="19"/>
    </w:p>
    <w:p w:rsidR="00822DC5" w:rsidRPr="000151CC" w:rsidRDefault="00822DC5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9"/>
          <w:szCs w:val="19"/>
        </w:rPr>
      </w:pP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Rest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Rest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łączenie z bazą danych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ing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connection string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returns&gt;</w:t>
      </w:r>
      <w:r w:rsidRPr="000151CC">
        <w:rPr>
          <w:rFonts w:ascii="Lato" w:hAnsi="Lato" w:cs="Consolas"/>
          <w:color w:val="008000"/>
          <w:sz w:val="19"/>
          <w:szCs w:val="19"/>
        </w:rPr>
        <w:t>System.String.</w:t>
      </w:r>
      <w:r w:rsidRPr="000151CC">
        <w:rPr>
          <w:rFonts w:ascii="Lato" w:hAnsi="Lato" w:cs="Consolas"/>
          <w:color w:val="808080"/>
          <w:sz w:val="19"/>
          <w:szCs w:val="19"/>
        </w:rPr>
        <w:t>&lt;/returns&gt;</w:t>
      </w:r>
    </w:p>
    <w:p w:rsidR="00432F49" w:rsidRPr="000151CC" w:rsidRDefault="00432F49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nnection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String)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class Rest</w:t>
      </w:r>
    </w:p>
    <w:p w:rsidR="00432F49" w:rsidRPr="000151CC" w:rsidRDefault="00432F49" w:rsidP="00432F49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nsRest</w:t>
      </w:r>
    </w:p>
    <w:p w:rsidR="00FC66C3" w:rsidRPr="00537104" w:rsidRDefault="00FC66C3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0" w:name="_Toc536695409"/>
      <w:r w:rsidRPr="00537104">
        <w:rPr>
          <w:rFonts w:ascii="Lato" w:hAnsi="Lato"/>
          <w:color w:val="C00000"/>
        </w:rPr>
        <w:t>Obsług połączeń z bazą danych</w:t>
      </w:r>
      <w:bookmarkEnd w:id="20"/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namespac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sAccess2DB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b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DataAdapter _adapter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omunikat błedu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łączenie z ba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bConnection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pens the 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leDbConnectio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wiera połaczenie jeśli jest zamknięte lub przerwan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openConnection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selec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wybor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Selec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inser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dodan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Inser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dele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usunięc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Dele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upda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aktualiza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Upda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------------------------------------------------------------&gt;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MaszynyVO (){   }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VO() { }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kategor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kategor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inwentarzow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inwentarzow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inwentarzow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fabry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fabry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fabry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produk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produ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produkcj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duc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duc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duc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djec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wartosc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wartosc plik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y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Zawartosc_pliku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zszerz ZDJ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zszerz ZDJ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zszerz_zdj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yspon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yspon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om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om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om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rot BH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rot BH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rot_BH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ost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ost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ost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kol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kol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kol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uwag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uwag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wag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techni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techni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pozycj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kol_przeg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 ----------&gt; 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 po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z tabeli Maszyny Zdjęcie wybranej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szyny ---&gt; BUS 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class 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Czestotliwosc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Wykorzystani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Wykorzysta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Kategori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</w:p>
    <w:p w:rsidR="002C224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BUS</w:t>
      </w:r>
    </w:p>
    <w:p w:rsidR="008C706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8C7068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8C7068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Kategoria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Kategori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Propozycj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Propozycja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VO() { }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C453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Propozycja dot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 Stan_techniczny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Stan_technicz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Stan_techniczny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BUS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 Dzial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zial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zial do którego należy maszyn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Op_nazwisko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255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Nazwa_operator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&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Nazwa_oper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Operatora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Nazwa_operatora 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BUS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 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tabel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operator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Operator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la Operatora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        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VO() { }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Operator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Operator ---&gt;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erna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er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er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</w:t>
      </w:r>
      <w:r w:rsidR="00ED4422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pełnia tablicę pozycjami danych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Operator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BUS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/////////////////////////////////////////////////// Dysponent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ysponent 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</w:p>
    <w:p w:rsidR="0074475F" w:rsidRPr="000151CC" w:rsidRDefault="00D26A81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ysponen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VO() { }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dan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da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dan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isk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isk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isko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imi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im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imi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a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ysponent . ----------&gt; 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soba zatrządzając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D26A81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Dysponent  ---&gt;   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BUS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="00D26A81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 Osoba zarządzając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 osoby zarządzającej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Osobę zarządzającą 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Jeżeli Identyfikator == -1 oznacza że Osoby Zarządzającej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       Maszyny_Dyspone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szyn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</w:t>
      </w:r>
    </w:p>
    <w:p w:rsidR="00D804EA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szyny nazwa 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Dysponent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Dysponent -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D804EA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537104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Dysponent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--------------------- Materiał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jednostka miar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jednostka miar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uzyc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uzyc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uzyc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odpad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odpad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dpad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inimum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inimum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863D83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in_mat</w:t>
      </w:r>
    </w:p>
    <w:p w:rsidR="00863D83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potrzebowan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potrzebowan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apotrzebowan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g po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g po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g_po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} 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klasa dostępu (Data Access Object) do tabeli Materiały 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 po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a 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terialy ---&gt; BUS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BUS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czynnośc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terial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terialy. Jeśli ID == -1 to materialu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a Materialy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Magazyn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Magazyn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 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BUS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ybor_magazynu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Jednostka_miar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VO() { }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2914CB" w:rsidP="002914CB">
      <w:pPr>
        <w:autoSpaceDE w:val="0"/>
        <w:autoSpaceDN w:val="0"/>
        <w:adjustRightInd w:val="0"/>
        <w:spacing w:after="0" w:line="240" w:lineRule="auto"/>
        <w:ind w:firstLine="708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jednostka mia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ak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jednostki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 Rodzaj mat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Rodzaj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Rodzaj_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Rodzaj_matDA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Rodzaj_mat 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Nazwa_rodzaj_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BUS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terial nazw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V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klasa dostępu (Data Access Object) do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&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Warstwa operacji biznesowych tabeli Dostawca_Material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terial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a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</w:t>
      </w:r>
      <w:r w:rsidR="002914CB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e okreslone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is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terialu z tabeli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ostawca_Material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e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// // // // // tabela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B528AE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link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link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Link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d information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d information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d_info_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dostępu (Data Access Object) do tabeli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Dostawcy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ostawca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namespace nsAccess2DB</w:t>
      </w:r>
    </w:p>
    <w:p w:rsidR="00F76677" w:rsidRPr="00537104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1" w:name="_Toc536695410"/>
      <w:r w:rsidRPr="00537104">
        <w:rPr>
          <w:rFonts w:ascii="Lato" w:hAnsi="Lato"/>
          <w:color w:val="C00000"/>
        </w:rPr>
        <w:t xml:space="preserve">Obsługa działania programu – </w:t>
      </w:r>
      <w:r w:rsidR="00527F45" w:rsidRPr="00537104">
        <w:rPr>
          <w:rFonts w:ascii="Lato" w:hAnsi="Lato"/>
          <w:color w:val="C00000"/>
        </w:rPr>
        <w:t>Klasa</w:t>
      </w:r>
      <w:r w:rsidRPr="00537104">
        <w:rPr>
          <w:rFonts w:ascii="Lato" w:hAnsi="Lato"/>
          <w:color w:val="C00000"/>
        </w:rPr>
        <w:t xml:space="preserve"> główna.</w:t>
      </w:r>
      <w:bookmarkEnd w:id="21"/>
      <w:r w:rsidRPr="00537104">
        <w:rPr>
          <w:rFonts w:ascii="Lato" w:hAnsi="Lato"/>
          <w:color w:val="C00000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SpisFor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mplements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eealso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pisFor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ustawienia połączenie z bazą poprzez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etting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connection 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connStrin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rest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 _res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help file- plik pomocy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helpFile = Application.StartupPath + </w:t>
      </w:r>
      <w:r w:rsidRPr="000151CC">
        <w:rPr>
          <w:rFonts w:ascii="Lato" w:hAnsi="Lato" w:cs="Consolas"/>
          <w:color w:val="A31515"/>
          <w:sz w:val="19"/>
          <w:szCs w:val="19"/>
        </w:rPr>
        <w:t>"\\help.ch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>[] _zawartoscPliku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nazwa -nazwa katalogu tymczasowego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Nazwa = </w:t>
      </w:r>
      <w:r w:rsidRPr="000151CC">
        <w:rPr>
          <w:rFonts w:ascii="Lato" w:hAnsi="Lato" w:cs="Consolas"/>
          <w:color w:val="A31515"/>
          <w:sz w:val="19"/>
          <w:szCs w:val="19"/>
        </w:rPr>
        <w:t>"C:\\tempRemaGU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PelnaNazwa =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>.Empty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Enum _status- status działania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en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_statu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{ edycja, nowy }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tatus form - wartośc statusu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tatusForm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>[] _maszynaTa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identifie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Id = -1; </w:t>
      </w:r>
      <w:r w:rsidRPr="000151CC">
        <w:rPr>
          <w:rFonts w:ascii="Lato" w:hAnsi="Lato" w:cs="Consolas"/>
          <w:color w:val="008000"/>
          <w:sz w:val="19"/>
          <w:szCs w:val="19"/>
        </w:rPr>
        <w:t>// identyfikator maszyny przy starcie program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j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dysponent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ysponent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terial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 _t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interwal przeglado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interwalPrzegladow = 365;    </w:t>
      </w:r>
      <w:r w:rsidRPr="000151CC">
        <w:rPr>
          <w:rFonts w:ascii="Lato" w:hAnsi="Lato" w:cs="Consolas"/>
          <w:color w:val="008000"/>
          <w:sz w:val="19"/>
          <w:szCs w:val="19"/>
        </w:rPr>
        <w:t>//w dniach = 1 rok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OperatorBUS _Operator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szynyBUS _maszyn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terialyBUS _material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tings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XMLfil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Nazwa pliku xml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pisuje do pli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rit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ection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ścieżk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py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p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nazwa katalogu historii baz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historyDi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histor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}</w:t>
      </w:r>
      <w:r w:rsidRPr="000151CC">
        <w:rPr>
          <w:rFonts w:ascii="Lato" w:hAnsi="Lato" w:cs="Consolas"/>
          <w:color w:val="008000"/>
          <w:sz w:val="19"/>
          <w:szCs w:val="19"/>
        </w:rPr>
        <w:t>//class 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Połaczenie z bazą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Indeksowanie w zakładkach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tool tip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_t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();</w:t>
      </w:r>
    </w:p>
    <w:p w:rsidR="005614B1" w:rsidRPr="000151CC" w:rsidRDefault="00D77318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</w:t>
      </w:r>
      <w:r w:rsidR="005614B1" w:rsidRPr="000151CC">
        <w:rPr>
          <w:rFonts w:ascii="Lato" w:hAnsi="Lato" w:cs="Consolas"/>
          <w:color w:val="000000"/>
          <w:sz w:val="19"/>
          <w:szCs w:val="19"/>
        </w:rPr>
        <w:t>}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>//public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Wyświetla komunikaty chwilowe w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pokazKomunikat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resc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>Obsługuje tiki time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imer1_T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DataAndTim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abControlZakladki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amiający okienko o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OProgramie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Help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z formularza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szy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ę maszyn w listBox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Liste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lnij operatorow maszyn - checked -box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v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_maszyn(CheckedListBox v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kategoriami maszyn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Kategori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Kategori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80808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bsługa comboBox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azw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inwentarzow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Inwentarzowy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typ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Typ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fabryczn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r_fabryczny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Pomieszczeni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Data_ost_przegladu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zestotliwosc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korzystanie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Propozycje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Propozycj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37104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37104" w:rsidP="00537104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>
        <w:rPr>
          <w:rFonts w:ascii="Lato" w:hAnsi="Lato" w:cs="Consolas"/>
          <w:color w:val="808080"/>
          <w:sz w:val="19"/>
          <w:szCs w:val="19"/>
        </w:rPr>
        <w:t xml:space="preserve">        </w:t>
      </w:r>
      <w:r w:rsidR="005614B1" w:rsidRPr="000151CC">
        <w:rPr>
          <w:rFonts w:ascii="Lato" w:hAnsi="Lato" w:cs="Consolas"/>
          <w:color w:val="808080"/>
          <w:sz w:val="19"/>
          <w:szCs w:val="19"/>
        </w:rPr>
        <w:t>///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="005614B1"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stan techniczy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Stan_technicz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Stan_technicz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Nowa czyści formularz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Anuluj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Usuń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kazuje nazwę zdjęcia w formie lin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NazwaZdjecia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Wgraj/pokaż zdjęc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Pokaz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suń zdjęc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MaterialyNazw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terial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CheckedListBoxDostawcyMat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heckedBoxDostawcow(CheckedListBox v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heckedListBoxDostawcyMat_SelectedIndex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formularzu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terialy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swieża dane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Material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ostawcowWMaterialach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bierzMaga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borMagazyn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Jednostka_miar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Jednostka_ma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Rodzaj_ma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Rodzaj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inknięcie w link otwiera stronę z link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2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B22A95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Typ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Stan_min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Magazyn_ilosc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AktywujPanelMater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TODO wyszukiwarka materiał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ę dostawców wg nazw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ListeDostawc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ostawc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y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twiera link przy kliknięci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 = 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 param name= 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Link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cje po wciśnięciu przycisku Zapisz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przycisku Anuluj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ostawcy(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wybranego dostawcę po Identyfikatorz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operator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la comboBoxOperato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Operator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wskaz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Operator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zakładce dysponent maszyn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Box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ysponentow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e listBoxMaszynyDysponent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zakładka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public partial class SpisForm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27F45" w:rsidRPr="00537104" w:rsidRDefault="005614B1" w:rsidP="00537104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RemaGUM</w:t>
      </w:r>
    </w:p>
    <w:p w:rsidR="00F76677" w:rsidRPr="00537104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2" w:name="_Toc536695411"/>
      <w:r w:rsidRPr="00537104">
        <w:rPr>
          <w:rFonts w:ascii="Lato" w:hAnsi="Lato"/>
          <w:color w:val="C00000"/>
        </w:rPr>
        <w:t>Komponenty wizualne – okienko „o RemaGUM”.</w:t>
      </w:r>
      <w:bookmarkEnd w:id="22"/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FormORemaG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itializes a new instance of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FormORemaGU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.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F76677" w:rsidRPr="000151CC" w:rsidRDefault="00F76677" w:rsidP="00F76677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844B3E" w:rsidRPr="00537104" w:rsidRDefault="00844B3E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23" w:name="_Toc536695412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Główne komponenty programu</w:t>
      </w:r>
      <w:bookmarkEnd w:id="23"/>
    </w:p>
    <w:p w:rsidR="00844B3E" w:rsidRPr="0053710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4" w:name="_Toc536695413"/>
      <w:r w:rsidRPr="00537104">
        <w:rPr>
          <w:rFonts w:ascii="Lato" w:hAnsi="Lato"/>
          <w:color w:val="C00000"/>
        </w:rPr>
        <w:t>Moduł Maszyny – komponenty</w:t>
      </w:r>
      <w:bookmarkEnd w:id="24"/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 Maszyny zawiera następujące pozycje:</w:t>
      </w: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Kategori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inwentarzow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fabrycz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produkcj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ducent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djecie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awartośc plik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zszerz_zdj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s_zarzadzajac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om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al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rot_BH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ost_przegl 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l_przegl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wag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korzystanie – jak często jest wykorzystywana (SŁOWNIK -&gt; kilka razy w miesiąc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złom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Propozycja (SŁOWNIK wymiana/złom) 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kol_przeg</w:t>
      </w:r>
    </w:p>
    <w:p w:rsidR="00844B3E" w:rsidRPr="00D74437" w:rsidRDefault="00844B3E" w:rsidP="00844B3E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szyn po: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inwentarzow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fabryczn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pomieszczenia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ostatniego przeglądu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kolejnego przeglądu</w:t>
      </w:r>
    </w:p>
    <w:tbl>
      <w:tblPr>
        <w:tblStyle w:val="Tabela-Siatka"/>
        <w:tblW w:w="7933" w:type="dxa"/>
        <w:jc w:val="center"/>
        <w:tblLook w:val="04A0" w:firstRow="1" w:lastRow="0" w:firstColumn="1" w:lastColumn="0" w:noHBand="0" w:noVBand="1"/>
      </w:tblPr>
      <w:tblGrid>
        <w:gridCol w:w="846"/>
        <w:gridCol w:w="4819"/>
        <w:gridCol w:w="1418"/>
        <w:gridCol w:w="850"/>
      </w:tblGrid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Kategori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y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inwentarzow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fabrycz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produkcj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5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duc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djecie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awartośc pliku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biektOLE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zszerz_zdj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yspon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om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rot_BH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ost_przegl 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l_przegl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wag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Wykorzystanie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Stan_techniczny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pozycj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1. Nazwy komponentów, kolumn i ich typy w tabeli Maszyny</w:t>
      </w:r>
    </w:p>
    <w:tbl>
      <w:tblPr>
        <w:tblStyle w:val="Tabela-Siatka"/>
        <w:tblW w:w="8221" w:type="dxa"/>
        <w:tblInd w:w="421" w:type="dxa"/>
        <w:tblLook w:val="04A0" w:firstRow="1" w:lastRow="0" w:firstColumn="1" w:lastColumn="0" w:noHBand="0" w:noVBand="1"/>
      </w:tblPr>
      <w:tblGrid>
        <w:gridCol w:w="2039"/>
        <w:gridCol w:w="2928"/>
        <w:gridCol w:w="3254"/>
      </w:tblGrid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726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pomieszczen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Data_ost_przegladu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</w:t>
            </w:r>
          </w:p>
        </w:tc>
      </w:tr>
      <w:tr w:rsidR="00844B3E" w:rsidRPr="00D74437" w:rsidTr="00844B3E">
        <w:trPr>
          <w:trHeight w:val="298"/>
        </w:trPr>
        <w:tc>
          <w:tcPr>
            <w:tcW w:w="2385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szyn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szyny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szyny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Kategori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Kategor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k_produkcj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Rok_produkcj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ost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ost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kol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kol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inwentarzow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fabry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duc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Produc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on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yspon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perator maszyny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pelnijOperatorow_maszy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checkedListBoxOperator_maszyny 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om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Nr_pom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rot_BH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prot_BH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wag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Uwag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ęc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ecie1 - 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zszerz_zdj1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wartość pliku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ictureBox1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Pokaz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twieranie po linku nazwy zdjęcia (?)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NazwaZdjec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techniczny i częstotliwość wykorzystania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_techni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Stan_techni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korzyst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Wykorzystanie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pozycj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Propozycj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2 Nazwy komponentów modułu maszyny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Kategoria (dane słownikowe</w:t>
      </w:r>
      <w:r w:rsidRPr="00D74437">
        <w:rPr>
          <w:rFonts w:ascii="Lato" w:hAnsi="Lato"/>
          <w:sz w:val="20"/>
          <w:szCs w:val="20"/>
        </w:rPr>
        <w:t xml:space="preserve"> jaką kategorię stanowi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Kategoria</w:t>
      </w:r>
      <w:r w:rsidRPr="00D74437">
        <w:rPr>
          <w:rFonts w:ascii="Lato" w:hAnsi="Lato"/>
          <w:sz w:val="20"/>
          <w:szCs w:val="20"/>
        </w:rPr>
        <w:t xml:space="preserve"> – (SŁOWNIK -&gt; laboratoryjne / warsztatowe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Czestotliwosc (dane słownikowe</w:t>
      </w:r>
      <w:r w:rsidRPr="00D74437">
        <w:rPr>
          <w:rFonts w:ascii="Lato" w:hAnsi="Lato"/>
          <w:sz w:val="20"/>
          <w:szCs w:val="20"/>
        </w:rPr>
        <w:t xml:space="preserve"> jak często jest wykorzystywana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Czestotliwosc</w:t>
      </w:r>
      <w:r w:rsidRPr="00D74437">
        <w:rPr>
          <w:rFonts w:ascii="Lato" w:hAnsi="Lato"/>
          <w:sz w:val="20"/>
          <w:szCs w:val="20"/>
        </w:rPr>
        <w:t xml:space="preserve"> – (SŁOWNIK -&gt; kilka razy w miesiącu / kwartale /</w:t>
      </w:r>
      <w:r w:rsidRPr="00D74437">
        <w:rPr>
          <w:rFonts w:ascii="Lato" w:eastAsia="Times New Roman" w:hAnsi="Lato" w:cs="Times New Roman"/>
          <w:color w:val="000000"/>
          <w:sz w:val="20"/>
          <w:szCs w:val="20"/>
          <w:lang w:eastAsia="pl-PL"/>
        </w:rPr>
        <w:t xml:space="preserve"> w okresie półrocznym</w:t>
      </w:r>
      <w:r w:rsidRPr="00D74437">
        <w:rPr>
          <w:rFonts w:ascii="Lato" w:hAnsi="Lato"/>
          <w:sz w:val="20"/>
          <w:szCs w:val="20"/>
        </w:rPr>
        <w:t xml:space="preserve">/w roku / rzadziej / nieużywana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</w:t>
      </w:r>
      <w:r w:rsidRPr="00D74437">
        <w:rPr>
          <w:rFonts w:ascii="Lato" w:hAnsi="Lato"/>
          <w:b/>
          <w:sz w:val="20"/>
          <w:szCs w:val="20"/>
        </w:rPr>
        <w:t xml:space="preserve"> Stan_techniczny(dane słownikowe</w:t>
      </w:r>
      <w:r w:rsidRPr="00D74437">
        <w:rPr>
          <w:rFonts w:ascii="Lato" w:hAnsi="Lato"/>
          <w:sz w:val="20"/>
          <w:szCs w:val="20"/>
        </w:rPr>
        <w:t xml:space="preserve"> jaki stan techniczny)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do złomowania)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Propozycja (dane słownikowe</w:t>
      </w:r>
      <w:r w:rsidRPr="00D74437">
        <w:rPr>
          <w:rFonts w:ascii="Lato" w:hAnsi="Lato"/>
          <w:sz w:val="20"/>
          <w:szCs w:val="20"/>
        </w:rPr>
        <w:t xml:space="preserve"> jak wykorzystać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1016DA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pozycja – (SŁOWNIK -&gt; zachować, do remontu, do likwidacji)</w:t>
      </w:r>
    </w:p>
    <w:p w:rsidR="00844B3E" w:rsidRPr="0053710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5" w:name="_Toc536695414"/>
      <w:r w:rsidRPr="00537104">
        <w:rPr>
          <w:rFonts w:ascii="Lato" w:hAnsi="Lato"/>
          <w:color w:val="C00000"/>
        </w:rPr>
        <w:t>Moduł Operator maszyny</w:t>
      </w:r>
      <w:bookmarkEnd w:id="25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 xml:space="preserve">Operator_maszyny </w:t>
      </w:r>
      <w:r w:rsidRPr="00D74437">
        <w:rPr>
          <w:rFonts w:ascii="Lato" w:hAnsi="Lato"/>
          <w:sz w:val="20"/>
          <w:szCs w:val="20"/>
        </w:rPr>
        <w:t>zawiera następujące pozycje:</w:t>
      </w:r>
    </w:p>
    <w:p w:rsidR="00844B3E" w:rsidRPr="00D74437" w:rsidRDefault="00844B3E" w:rsidP="00844B3E">
      <w:pPr>
        <w:pStyle w:val="Akapitzlist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operator) użytkownik maszyny klucz własny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 (Imię i Nazwisko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prawnienie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nca_upr (data po której wygasają uprawnienia np. 2 lata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en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nazwisko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imie</w:t>
      </w:r>
    </w:p>
    <w:tbl>
      <w:tblPr>
        <w:tblStyle w:val="Tabela-Siatka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1842"/>
        <w:gridCol w:w="2410"/>
      </w:tblGrid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prawnien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nca_up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en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3. Nazwy komponentów, kolumn i ich typy w tabeli Operator</w:t>
      </w:r>
    </w:p>
    <w:tbl>
      <w:tblPr>
        <w:tblStyle w:val="Tabela-Siatka"/>
        <w:tblW w:w="8114" w:type="dxa"/>
        <w:jc w:val="center"/>
        <w:tblLook w:val="04A0" w:firstRow="1" w:lastRow="0" w:firstColumn="1" w:lastColumn="0" w:noHBand="0" w:noVBand="1"/>
      </w:tblPr>
      <w:tblGrid>
        <w:gridCol w:w="1436"/>
        <w:gridCol w:w="3081"/>
        <w:gridCol w:w="3700"/>
      </w:tblGrid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939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Operator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isko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ł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operatorów maszyn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Operator_maszyny 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operatora maszyny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Dzial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br/>
              <w:t>comboBoxDzial_operator_ maszyny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UprawnienieOperator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KoncaUpr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obsługiwanych przez wybranego operatora maszyn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D operator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Operator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4 Nazwy komponentów modułu operator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Operator_maszyny_Maszyny (multi)</w:t>
      </w:r>
      <w:r w:rsidRPr="00D74437">
        <w:rPr>
          <w:rFonts w:ascii="Lato" w:hAnsi="Lato"/>
          <w:sz w:val="20"/>
          <w:szCs w:val="20"/>
        </w:rPr>
        <w:t xml:space="preserve"> określa prawa do użytkowania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op_maszyny (klucz obcy)</w:t>
      </w:r>
    </w:p>
    <w:p w:rsidR="001016DA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aszyny_nazwa</w:t>
      </w:r>
    </w:p>
    <w:p w:rsidR="001016DA" w:rsidRPr="00537104" w:rsidRDefault="001016DA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6" w:name="_Toc536695415"/>
      <w:r w:rsidRPr="00537104">
        <w:rPr>
          <w:rFonts w:ascii="Lato" w:hAnsi="Lato"/>
          <w:color w:val="C00000"/>
        </w:rPr>
        <w:t>Moduł Dysponenci maszyny</w:t>
      </w:r>
      <w:bookmarkEnd w:id="26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Dysponenci maszyn</w:t>
      </w:r>
      <w:r w:rsidRPr="00D74437">
        <w:rPr>
          <w:rFonts w:ascii="Lato" w:hAnsi="Lato"/>
          <w:sz w:val="20"/>
          <w:szCs w:val="20"/>
        </w:rPr>
        <w:t xml:space="preserve"> określa prawa do użytkowania maszyn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ysponent) opiekuna maszyny (klucz własny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isko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imie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dane (dane kontaktowe, stanowisko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ind w:left="360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dan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5. Nazwy komponentów, kolumn i ich typy w tabeli dysponent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y komponentów zakładki Dysponenci maszyn</w:t>
      </w:r>
    </w:p>
    <w:tbl>
      <w:tblPr>
        <w:tblStyle w:val="Tabela-Siatka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4111"/>
        <w:gridCol w:w="3402"/>
      </w:tblGrid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ysponentów maszyn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strike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sz w:val="20"/>
                <w:szCs w:val="20"/>
                <w:lang w:eastAsia="pl-PL"/>
              </w:rPr>
              <w:t>listBox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ysponenta maszyny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  <w:r w:rsidRPr="00D74437">
              <w:rPr>
                <w:rFonts w:ascii="Lato" w:hAnsi="Lato"/>
                <w:sz w:val="20"/>
                <w:szCs w:val="20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_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  <w:r w:rsidRPr="00D74437">
              <w:rPr>
                <w:rFonts w:ascii="Lato" w:hAnsi="Lato"/>
                <w:sz w:val="20"/>
                <w:szCs w:val="20"/>
              </w:rPr>
              <w:t>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_dan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ysponent_dane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a maszyn z tabeli maszyny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Dysponent</w:t>
            </w:r>
          </w:p>
        </w:tc>
      </w:tr>
      <w:tr w:rsidR="00844B3E" w:rsidRPr="00D74437" w:rsidTr="00B932E3">
        <w:trPr>
          <w:trHeight w:val="421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Dysponent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6 Nazwy komponentów modułu dysponent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 Maszyny_Dysponent (multi)</w:t>
      </w:r>
      <w:r w:rsidRPr="00D74437">
        <w:rPr>
          <w:rFonts w:ascii="Lato" w:hAnsi="Lato"/>
          <w:sz w:val="20"/>
          <w:szCs w:val="20"/>
        </w:rPr>
        <w:t xml:space="preserve"> - nadmiarowa – do wykorzystania gdy kilku dysponentów 1 maszyny – obecnie nie ma takiej potrzeby. Określa dysponentów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ysponent (klucz obcy)</w:t>
      </w:r>
    </w:p>
    <w:p w:rsidR="001016DA" w:rsidRPr="00537104" w:rsidRDefault="001016DA" w:rsidP="0053710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7" w:name="_Toc536695416"/>
      <w:r w:rsidRPr="00537104">
        <w:rPr>
          <w:rFonts w:ascii="Lato" w:hAnsi="Lato"/>
          <w:color w:val="C00000"/>
        </w:rPr>
        <w:t>Moduł Materiały</w:t>
      </w:r>
      <w:bookmarkEnd w:id="27"/>
      <w:r w:rsidR="00844B3E" w:rsidRPr="00537104">
        <w:rPr>
          <w:rFonts w:ascii="Lato" w:hAnsi="Lato"/>
          <w:color w:val="C00000"/>
        </w:rPr>
        <w:t xml:space="preserve"> </w:t>
      </w:r>
    </w:p>
    <w:p w:rsidR="00844B3E" w:rsidRPr="00D74437" w:rsidRDefault="001016DA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="00844B3E" w:rsidRPr="00D74437">
        <w:rPr>
          <w:rFonts w:ascii="Lato" w:hAnsi="Lato"/>
          <w:sz w:val="20"/>
          <w:szCs w:val="20"/>
        </w:rPr>
        <w:t>Materiały zawiera następujące pozycje:</w:t>
      </w:r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materiału) (klucz własn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Nazwa_mat </w:t>
      </w:r>
      <w:r w:rsidRPr="00D74437">
        <w:rPr>
          <w:rFonts w:ascii="Lato" w:hAnsi="Lato"/>
          <w:sz w:val="20"/>
          <w:szCs w:val="20"/>
        </w:rPr>
        <w:t>- nazwa materiał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Typ_mat </w:t>
      </w:r>
      <w:r w:rsidRPr="00D74437">
        <w:rPr>
          <w:rFonts w:ascii="Lato" w:hAnsi="Lato"/>
          <w:sz w:val="20"/>
          <w:szCs w:val="20"/>
        </w:rPr>
        <w:t>- typ (np. blacha, rur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Rodzaj_mat </w:t>
      </w:r>
      <w:r w:rsidRPr="00D74437">
        <w:rPr>
          <w:rFonts w:ascii="Lato" w:hAnsi="Lato"/>
          <w:sz w:val="20"/>
          <w:szCs w:val="20"/>
        </w:rPr>
        <w:t>- rodzaj (dane słownikowe np. mosiężne, aluminiowe itp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Jednostka_miar_mat </w:t>
      </w:r>
      <w:r w:rsidRPr="00D74437">
        <w:rPr>
          <w:rFonts w:ascii="Lato" w:hAnsi="Lato"/>
          <w:sz w:val="20"/>
          <w:szCs w:val="20"/>
        </w:rPr>
        <w:t>- wartość jednostkowa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t - </w:t>
      </w:r>
      <w:r w:rsidRPr="00D74437">
        <w:rPr>
          <w:rFonts w:ascii="Lato" w:hAnsi="Lato"/>
          <w:sz w:val="20"/>
          <w:szCs w:val="20"/>
        </w:rPr>
        <w:t>Ilość na stanie magazynowym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uzycie_mat </w:t>
      </w:r>
      <w:r w:rsidRPr="00D74437">
        <w:rPr>
          <w:rFonts w:ascii="Lato" w:hAnsi="Lato"/>
          <w:sz w:val="20"/>
          <w:szCs w:val="20"/>
        </w:rPr>
        <w:t>- bieżące zużyc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Odpad_mat - </w:t>
      </w:r>
      <w:r w:rsidRPr="00D74437">
        <w:rPr>
          <w:rFonts w:ascii="Lato" w:hAnsi="Lato"/>
          <w:sz w:val="20"/>
          <w:szCs w:val="20"/>
        </w:rPr>
        <w:t>Odpad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in_mat </w:t>
      </w:r>
      <w:r w:rsidRPr="00D74437">
        <w:rPr>
          <w:rFonts w:ascii="Lato" w:hAnsi="Lato"/>
          <w:sz w:val="20"/>
          <w:szCs w:val="20"/>
        </w:rPr>
        <w:t>- Stan minimalny materiału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apotrzebowanie_mat </w:t>
      </w:r>
      <w:r w:rsidRPr="00D74437">
        <w:rPr>
          <w:rFonts w:ascii="Lato" w:hAnsi="Lato"/>
          <w:sz w:val="20"/>
          <w:szCs w:val="20"/>
        </w:rPr>
        <w:t>– bieżące zapotrzebowan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g_po_mat </w:t>
      </w:r>
      <w:r w:rsidRPr="00D74437">
        <w:rPr>
          <w:rFonts w:ascii="Lato" w:hAnsi="Lato"/>
          <w:sz w:val="20"/>
          <w:szCs w:val="20"/>
        </w:rPr>
        <w:t>- stan magazynowy po zużyciu/zapotrzebowani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Dostawca_mat - </w:t>
      </w:r>
      <w:r w:rsidRPr="00D74437">
        <w:rPr>
          <w:rFonts w:ascii="Lato" w:hAnsi="Lato"/>
          <w:sz w:val="20"/>
          <w:szCs w:val="20"/>
        </w:rPr>
        <w:t>(dane dostawcy nazwa, link do strony, Dodatkowe informacje)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Nazwa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Typ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Rodzaj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Jednostka_miar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Zuzycie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Odpad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i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potrzebowanie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g_po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stawca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 </w:t>
      </w: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7. Nazwy komponentów, kolumn i ich typy w tabeli materiały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3259" w:type="dxa"/>
            <w:vMerge w:val="restart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Cen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Magazyn_ilosc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terialy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teriału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Typ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dzaj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Rodza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 Materiału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8. Nazwy komponentów modułu materiały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gram umożliwia: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nformowanie o niskim stanie magazynowym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awanie, odejmowanie, edycję pozycji spisu materiałów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szukiwanie po ciągu znaków w nazwie materiału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gazynu po: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Cen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lości na stanie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multi </w:t>
      </w:r>
      <w:r w:rsidRPr="00D74437">
        <w:rPr>
          <w:rFonts w:ascii="Lato" w:hAnsi="Lato"/>
          <w:b/>
          <w:sz w:val="20"/>
          <w:szCs w:val="20"/>
        </w:rPr>
        <w:t>Dostawca_Materiał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terial – id materiału (klucz obcy tabeli materiał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ostawca_mat – id dostawcy materiału (klucz obcy tabeli dostawcy)</w:t>
      </w:r>
    </w:p>
    <w:p w:rsidR="00AB05C8" w:rsidRPr="00537104" w:rsidRDefault="00AB05C8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8" w:name="_Toc536695417"/>
      <w:r w:rsidRPr="00537104">
        <w:rPr>
          <w:rFonts w:ascii="Lato" w:hAnsi="Lato"/>
          <w:color w:val="C00000"/>
        </w:rPr>
        <w:t>Moduł Dostawca</w:t>
      </w:r>
      <w:bookmarkEnd w:id="28"/>
      <w:r w:rsidRPr="00537104">
        <w:rPr>
          <w:rFonts w:ascii="Lato" w:hAnsi="Lato"/>
          <w:color w:val="C00000"/>
        </w:rPr>
        <w:t xml:space="preserve"> </w:t>
      </w:r>
    </w:p>
    <w:p w:rsidR="00AB05C8" w:rsidRPr="00D74437" w:rsidRDefault="00AB05C8" w:rsidP="00AB05C8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Dostawca</w:t>
      </w:r>
      <w:r w:rsidRPr="00D74437">
        <w:rPr>
          <w:rFonts w:ascii="Lato" w:hAnsi="Lato"/>
          <w:sz w:val="20"/>
          <w:szCs w:val="20"/>
        </w:rPr>
        <w:t xml:space="preserve"> zawiera następujące pozycje: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ostawca_mat – nazwa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Link_dostawca_mat – link do strony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_info_dostawca_mat – dodatkowe informacje np. upusty o sposobie dostawy/płatności itp.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Nazwa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Link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d_info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AB05C8" w:rsidRPr="00D74437" w:rsidRDefault="00AB05C8" w:rsidP="00AB05C8">
      <w:pPr>
        <w:rPr>
          <w:rFonts w:ascii="Lato" w:hAnsi="Lato"/>
          <w:sz w:val="20"/>
          <w:szCs w:val="20"/>
        </w:rPr>
      </w:pPr>
    </w:p>
    <w:p w:rsidR="0077112C" w:rsidRPr="00D74437" w:rsidRDefault="0077112C" w:rsidP="00844B3E">
      <w:pPr>
        <w:rPr>
          <w:rFonts w:ascii="Lato" w:hAnsi="Lato"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9. Nazwy komponentów, kolumn i ich typy w tabeli dostawca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77112C" w:rsidRPr="00D74437" w:rsidTr="00537104">
        <w:trPr>
          <w:trHeight w:val="353"/>
          <w:jc w:val="center"/>
        </w:trPr>
        <w:tc>
          <w:tcPr>
            <w:tcW w:w="1696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dostawców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Dostawcy</w:t>
            </w:r>
          </w:p>
        </w:tc>
      </w:tr>
      <w:tr w:rsidR="0077112C" w:rsidRPr="00D74437" w:rsidTr="00537104">
        <w:trPr>
          <w:trHeight w:val="353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y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 dostawcy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aDostawcy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ichTextBoxDostawca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Materiału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 w:val="restart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stawcy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Link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B932E3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Link</w:t>
            </w:r>
          </w:p>
        </w:tc>
        <w:tc>
          <w:tcPr>
            <w:tcW w:w="3069" w:type="dxa"/>
          </w:tcPr>
          <w:p w:rsidR="00AB188F" w:rsidRPr="00D74437" w:rsidRDefault="00B932E3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Link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10. Nazwy komponentów modułu dostawca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</w:p>
    <w:p w:rsidR="007824DB" w:rsidRPr="00537104" w:rsidRDefault="007824DB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29" w:name="_Toc536695418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funkcji i klas połączenia z bazą danych</w:t>
      </w:r>
      <w:bookmarkEnd w:id="29"/>
    </w:p>
    <w:p w:rsidR="00F76677" w:rsidRPr="00D74437" w:rsidRDefault="00495D41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ołączenie z bazą danych MS Access odbywa się trojstopniowo</w:t>
      </w:r>
      <w:r w:rsidR="00E022C2" w:rsidRPr="00D74437">
        <w:rPr>
          <w:rFonts w:ascii="Lato" w:hAnsi="Lato"/>
          <w:sz w:val="20"/>
          <w:szCs w:val="20"/>
        </w:rPr>
        <w:t xml:space="preserve"> poprzez</w:t>
      </w:r>
      <w:r w:rsidRPr="00D74437">
        <w:rPr>
          <w:rFonts w:ascii="Lato" w:hAnsi="Lato"/>
          <w:sz w:val="20"/>
          <w:szCs w:val="20"/>
        </w:rPr>
        <w:t>: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V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wymiany danych z tabelą (pola tabeli, gettery i settery);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DA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dostęp (Data Access Object) do tabeli (</w:t>
      </w:r>
      <w:r w:rsidR="00EB7A86" w:rsidRPr="00D74437">
        <w:rPr>
          <w:rFonts w:ascii="Lato" w:hAnsi="Lato"/>
          <w:sz w:val="20"/>
          <w:szCs w:val="20"/>
        </w:rPr>
        <w:t>connectionstring oraz zapytania SQL</w:t>
      </w:r>
      <w:r w:rsidR="00495D41" w:rsidRPr="00D74437">
        <w:rPr>
          <w:rFonts w:ascii="Lato" w:hAnsi="Lato"/>
          <w:sz w:val="20"/>
          <w:szCs w:val="20"/>
        </w:rPr>
        <w:t>);</w:t>
      </w:r>
    </w:p>
    <w:p w:rsidR="00925D2A" w:rsidRPr="00D74437" w:rsidRDefault="00E022C2" w:rsidP="00554A2B">
      <w:pPr>
        <w:pStyle w:val="Akapitzlist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EB7A86" w:rsidRPr="00D74437">
        <w:rPr>
          <w:rFonts w:ascii="Lato" w:hAnsi="Lato"/>
          <w:sz w:val="20"/>
          <w:szCs w:val="20"/>
        </w:rPr>
        <w:t xml:space="preserve">z rozszerzeniem BUS </w:t>
      </w:r>
      <w:r w:rsidRPr="00D74437">
        <w:rPr>
          <w:rFonts w:ascii="Lato" w:hAnsi="Lato"/>
          <w:sz w:val="20"/>
          <w:szCs w:val="20"/>
        </w:rPr>
        <w:t xml:space="preserve">- </w:t>
      </w:r>
      <w:r w:rsidR="00EB7A86" w:rsidRPr="00D74437">
        <w:rPr>
          <w:rFonts w:ascii="Lato" w:hAnsi="Lato"/>
          <w:sz w:val="20"/>
          <w:szCs w:val="20"/>
        </w:rPr>
        <w:t>obsługująca warstwę operacji biznesowych tabeli.</w:t>
      </w:r>
    </w:p>
    <w:p w:rsidR="00B30BF2" w:rsidRPr="000151CC" w:rsidRDefault="00B30BF2" w:rsidP="00DE26B4">
      <w:pPr>
        <w:pStyle w:val="Nagwek3"/>
        <w:spacing w:before="200" w:line="276" w:lineRule="auto"/>
        <w:ind w:left="792"/>
        <w:rPr>
          <w:rFonts w:ascii="Lato" w:hAnsi="Lato"/>
        </w:rPr>
      </w:pPr>
    </w:p>
    <w:p w:rsidR="00BF6E33" w:rsidRPr="000151CC" w:rsidRDefault="0011505B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266944" cy="299232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661" cy="302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0151CC" w:rsidRDefault="00BF6E33" w:rsidP="00B30BF2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DE26B4">
        <w:rPr>
          <w:rFonts w:ascii="Lato" w:hAnsi="Lato"/>
          <w:i/>
        </w:rPr>
        <w:t>3</w:t>
      </w:r>
      <w:r w:rsidRPr="000151CC">
        <w:rPr>
          <w:rFonts w:ascii="Lato" w:hAnsi="Lato"/>
          <w:i/>
        </w:rPr>
        <w:t xml:space="preserve"> Powiązania klas modułu magazyn</w:t>
      </w:r>
      <w:r w:rsidR="00B30BF2" w:rsidRPr="000151CC">
        <w:rPr>
          <w:rFonts w:ascii="Lato" w:hAnsi="Lato"/>
          <w:i/>
        </w:rPr>
        <w:t>.</w:t>
      </w:r>
    </w:p>
    <w:p w:rsidR="00B30BF2" w:rsidRPr="000151CC" w:rsidRDefault="00B30BF2" w:rsidP="00B30BF2">
      <w:pPr>
        <w:jc w:val="center"/>
        <w:rPr>
          <w:rFonts w:ascii="Lato" w:hAnsi="Lato"/>
          <w:i/>
        </w:rPr>
      </w:pPr>
    </w:p>
    <w:p w:rsidR="00BF6E33" w:rsidRPr="000151CC" w:rsidRDefault="00B30BF2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106950" cy="4577090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346" cy="458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2E5" w:rsidRPr="000151CC" w:rsidRDefault="00B30BF2" w:rsidP="00197313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337F1B" w:rsidRPr="000151CC">
        <w:rPr>
          <w:rFonts w:ascii="Lato" w:hAnsi="Lato"/>
          <w:i/>
        </w:rPr>
        <w:t>4</w:t>
      </w:r>
      <w:r w:rsidRPr="000151CC">
        <w:rPr>
          <w:rFonts w:ascii="Lato" w:hAnsi="Lato"/>
          <w:i/>
        </w:rPr>
        <w:t xml:space="preserve"> Powiązania klas modułu maszyny.</w:t>
      </w:r>
      <w:r w:rsidR="008822E5" w:rsidRPr="000151CC">
        <w:rPr>
          <w:rFonts w:ascii="Lato" w:hAnsi="Lato"/>
          <w:i/>
        </w:rPr>
        <w:br w:type="page"/>
      </w:r>
    </w:p>
    <w:p w:rsidR="00193B28" w:rsidRPr="000151CC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eastAsiaTheme="minorHAnsi" w:hAnsi="Lato" w:cstheme="minorBidi"/>
          <w:color w:val="auto"/>
          <w:sz w:val="22"/>
          <w:szCs w:val="22"/>
          <w:lang w:eastAsia="en-US"/>
        </w:rPr>
        <w:id w:val="-12347037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7F1B" w:rsidRPr="000151CC" w:rsidRDefault="00337F1B">
          <w:pPr>
            <w:pStyle w:val="Nagwekspisutreci"/>
            <w:rPr>
              <w:rFonts w:ascii="Lato" w:hAnsi="Lato"/>
            </w:rPr>
          </w:pPr>
          <w:r w:rsidRPr="000151CC">
            <w:rPr>
              <w:rFonts w:ascii="Lato" w:hAnsi="Lato"/>
            </w:rPr>
            <w:t>Spis tre</w:t>
          </w:r>
          <w:bookmarkStart w:id="30" w:name="_GoBack"/>
          <w:bookmarkEnd w:id="30"/>
          <w:r w:rsidRPr="000151CC">
            <w:rPr>
              <w:rFonts w:ascii="Lato" w:hAnsi="Lato"/>
            </w:rPr>
            <w:t>ści</w:t>
          </w:r>
        </w:p>
        <w:p w:rsidR="00D91AAC" w:rsidRDefault="00337F1B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r w:rsidRPr="000151CC">
            <w:rPr>
              <w:rFonts w:ascii="Lato" w:hAnsi="Lato"/>
              <w:b/>
              <w:bCs/>
            </w:rPr>
            <w:fldChar w:fldCharType="begin"/>
          </w:r>
          <w:r w:rsidRPr="000151CC">
            <w:rPr>
              <w:rFonts w:ascii="Lato" w:hAnsi="Lato"/>
              <w:b/>
              <w:bCs/>
            </w:rPr>
            <w:instrText xml:space="preserve"> TOC \o "1-3" \h \z \u </w:instrText>
          </w:r>
          <w:r w:rsidRPr="000151CC">
            <w:rPr>
              <w:rFonts w:ascii="Lato" w:hAnsi="Lato"/>
              <w:b/>
              <w:bCs/>
            </w:rPr>
            <w:fldChar w:fldCharType="separate"/>
          </w:r>
          <w:hyperlink w:anchor="_Toc536695395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1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Zapotrzebowanie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5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6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2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Cel powst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7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3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Wykorzystanie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8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4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Środowisko pra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9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5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Komponenty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0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6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Zawartość proje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1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7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Opis bazy danych MS ACCESS RemaG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2" w:history="1">
            <w:r w:rsidRPr="0076186E">
              <w:rPr>
                <w:rStyle w:val="Hipercze"/>
                <w:rFonts w:ascii="Lato" w:hAnsi="Lato"/>
                <w:noProof/>
              </w:rPr>
              <w:t>7.1 Budowa modułu Magazy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3" w:history="1">
            <w:r w:rsidRPr="0076186E">
              <w:rPr>
                <w:rStyle w:val="Hipercze"/>
                <w:rFonts w:ascii="Lato" w:hAnsi="Lato"/>
                <w:noProof/>
              </w:rPr>
              <w:t>7.2 Budowa modułu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4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8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Opcje kompil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5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9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Użyte komponenty środowiska 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06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10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Opis funkcji i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7" w:history="1">
            <w:r w:rsidRPr="0076186E">
              <w:rPr>
                <w:rStyle w:val="Hipercze"/>
                <w:rFonts w:ascii="Lato" w:hAnsi="Lato"/>
                <w:noProof/>
              </w:rPr>
              <w:t>10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Klasa Main – start aplikacji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8" w:history="1">
            <w:r w:rsidRPr="0076186E">
              <w:rPr>
                <w:rStyle w:val="Hipercze"/>
                <w:rFonts w:ascii="Lato" w:hAnsi="Lato"/>
                <w:noProof/>
              </w:rPr>
              <w:t>10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Klasa Rest – hasło bazy danych MSACCES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9" w:history="1">
            <w:r w:rsidRPr="0076186E">
              <w:rPr>
                <w:rStyle w:val="Hipercze"/>
                <w:rFonts w:ascii="Lato" w:hAnsi="Lato"/>
                <w:noProof/>
              </w:rPr>
              <w:t>10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Obsług połączeń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0" w:history="1">
            <w:r w:rsidRPr="0076186E">
              <w:rPr>
                <w:rStyle w:val="Hipercze"/>
                <w:rFonts w:ascii="Lato" w:hAnsi="Lato"/>
                <w:noProof/>
              </w:rPr>
              <w:t>10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Obsługa działania programu – Klasa głów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1" w:history="1">
            <w:r w:rsidRPr="0076186E">
              <w:rPr>
                <w:rStyle w:val="Hipercze"/>
                <w:rFonts w:ascii="Lato" w:hAnsi="Lato"/>
                <w:noProof/>
              </w:rPr>
              <w:t>10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Komponenty wizualne – okienko „o RemaGUM”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12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11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Główne komponenty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3" w:history="1">
            <w:r w:rsidRPr="0076186E">
              <w:rPr>
                <w:rStyle w:val="Hipercze"/>
                <w:rFonts w:ascii="Lato" w:hAnsi="Lato"/>
                <w:noProof/>
              </w:rPr>
              <w:t>11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Moduł Maszyny – komponen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4" w:history="1">
            <w:r w:rsidRPr="0076186E">
              <w:rPr>
                <w:rStyle w:val="Hipercze"/>
                <w:rFonts w:ascii="Lato" w:hAnsi="Lato"/>
                <w:noProof/>
              </w:rPr>
              <w:t>11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Moduł Operator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5" w:history="1">
            <w:r w:rsidRPr="0076186E">
              <w:rPr>
                <w:rStyle w:val="Hipercze"/>
                <w:rFonts w:ascii="Lato" w:hAnsi="Lato"/>
                <w:noProof/>
              </w:rPr>
              <w:t>11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Moduł Dysponenci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6" w:history="1">
            <w:r w:rsidRPr="0076186E">
              <w:rPr>
                <w:rStyle w:val="Hipercze"/>
                <w:rFonts w:ascii="Lato" w:hAnsi="Lato"/>
                <w:noProof/>
              </w:rPr>
              <w:t>11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Moduł Materiał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7" w:history="1">
            <w:r w:rsidRPr="0076186E">
              <w:rPr>
                <w:rStyle w:val="Hipercze"/>
                <w:rFonts w:ascii="Lato" w:hAnsi="Lato"/>
                <w:noProof/>
              </w:rPr>
              <w:t>11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76186E">
              <w:rPr>
                <w:rStyle w:val="Hipercze"/>
                <w:rFonts w:ascii="Lato" w:hAnsi="Lato"/>
                <w:noProof/>
              </w:rPr>
              <w:t>Moduł Dostaw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AAC" w:rsidRDefault="00D91AAC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18" w:history="1"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12.</w:t>
            </w:r>
            <w:r>
              <w:rPr>
                <w:noProof/>
              </w:rPr>
              <w:tab/>
            </w:r>
            <w:r w:rsidRPr="0076186E">
              <w:rPr>
                <w:rStyle w:val="Hipercze"/>
                <w:rFonts w:ascii="Lato" w:eastAsiaTheme="majorEastAsia" w:hAnsi="Lato" w:cstheme="majorBidi"/>
                <w:noProof/>
              </w:rPr>
              <w:t>Opis funkcji i klas połączenia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5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F1B" w:rsidRPr="000151CC" w:rsidRDefault="00337F1B">
          <w:pPr>
            <w:rPr>
              <w:rFonts w:ascii="Lato" w:hAnsi="Lato"/>
            </w:rPr>
          </w:pPr>
          <w:r w:rsidRPr="000151CC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0151CC" w:rsidRDefault="00B30BF2">
      <w:pPr>
        <w:rPr>
          <w:rFonts w:ascii="Lato" w:hAnsi="Lato"/>
        </w:rPr>
      </w:pPr>
    </w:p>
    <w:sectPr w:rsidR="00B30BF2" w:rsidRPr="000151CC" w:rsidSect="00193B28">
      <w:footerReference w:type="default" r:id="rId1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879DE" w:rsidRDefault="00F879DE" w:rsidP="002E4812">
      <w:pPr>
        <w:spacing w:after="0" w:line="240" w:lineRule="auto"/>
      </w:pPr>
      <w:r>
        <w:separator/>
      </w:r>
    </w:p>
  </w:endnote>
  <w:endnote w:type="continuationSeparator" w:id="0">
    <w:p w:rsidR="00F879DE" w:rsidRDefault="00F879DE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Content>
      <w:p w:rsidR="00537104" w:rsidRDefault="00537104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537104" w:rsidRDefault="00537104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879DE" w:rsidRDefault="00F879DE" w:rsidP="002E4812">
      <w:pPr>
        <w:spacing w:after="0" w:line="240" w:lineRule="auto"/>
      </w:pPr>
      <w:r>
        <w:separator/>
      </w:r>
    </w:p>
  </w:footnote>
  <w:footnote w:type="continuationSeparator" w:id="0">
    <w:p w:rsidR="00F879DE" w:rsidRDefault="00F879DE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1E0E0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1F5387"/>
    <w:multiLevelType w:val="hybridMultilevel"/>
    <w:tmpl w:val="6E4847D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1497C05"/>
    <w:multiLevelType w:val="hybridMultilevel"/>
    <w:tmpl w:val="4F90C3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7E576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8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3329A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BD03848"/>
    <w:multiLevelType w:val="hybridMultilevel"/>
    <w:tmpl w:val="9F505D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14"/>
  </w:num>
  <w:num w:numId="4">
    <w:abstractNumId w:val="11"/>
  </w:num>
  <w:num w:numId="5">
    <w:abstractNumId w:val="12"/>
  </w:num>
  <w:num w:numId="6">
    <w:abstractNumId w:val="24"/>
  </w:num>
  <w:num w:numId="7">
    <w:abstractNumId w:val="27"/>
  </w:num>
  <w:num w:numId="8">
    <w:abstractNumId w:val="2"/>
  </w:num>
  <w:num w:numId="9">
    <w:abstractNumId w:val="3"/>
  </w:num>
  <w:num w:numId="10">
    <w:abstractNumId w:val="19"/>
  </w:num>
  <w:num w:numId="11">
    <w:abstractNumId w:val="10"/>
  </w:num>
  <w:num w:numId="12">
    <w:abstractNumId w:val="13"/>
  </w:num>
  <w:num w:numId="13">
    <w:abstractNumId w:val="25"/>
  </w:num>
  <w:num w:numId="14">
    <w:abstractNumId w:val="15"/>
  </w:num>
  <w:num w:numId="15">
    <w:abstractNumId w:val="21"/>
  </w:num>
  <w:num w:numId="16">
    <w:abstractNumId w:val="6"/>
  </w:num>
  <w:num w:numId="17">
    <w:abstractNumId w:val="17"/>
  </w:num>
  <w:num w:numId="18">
    <w:abstractNumId w:val="16"/>
  </w:num>
  <w:num w:numId="19">
    <w:abstractNumId w:val="0"/>
  </w:num>
  <w:num w:numId="20">
    <w:abstractNumId w:val="20"/>
  </w:num>
  <w:num w:numId="21">
    <w:abstractNumId w:val="7"/>
  </w:num>
  <w:num w:numId="22">
    <w:abstractNumId w:val="23"/>
  </w:num>
  <w:num w:numId="23">
    <w:abstractNumId w:val="22"/>
  </w:num>
  <w:num w:numId="24">
    <w:abstractNumId w:val="26"/>
  </w:num>
  <w:num w:numId="25">
    <w:abstractNumId w:val="8"/>
  </w:num>
  <w:num w:numId="26">
    <w:abstractNumId w:val="29"/>
  </w:num>
  <w:num w:numId="27">
    <w:abstractNumId w:val="4"/>
  </w:num>
  <w:num w:numId="28">
    <w:abstractNumId w:val="9"/>
  </w:num>
  <w:num w:numId="29">
    <w:abstractNumId w:val="28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hideSpellingErrors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10CBF"/>
    <w:rsid w:val="000151CC"/>
    <w:rsid w:val="000410BB"/>
    <w:rsid w:val="000D522C"/>
    <w:rsid w:val="000E5AF4"/>
    <w:rsid w:val="000F0FB1"/>
    <w:rsid w:val="001016DA"/>
    <w:rsid w:val="0011505B"/>
    <w:rsid w:val="00134957"/>
    <w:rsid w:val="001458D8"/>
    <w:rsid w:val="001620C9"/>
    <w:rsid w:val="001854EB"/>
    <w:rsid w:val="00193B28"/>
    <w:rsid w:val="00193C90"/>
    <w:rsid w:val="00197313"/>
    <w:rsid w:val="001A6FFD"/>
    <w:rsid w:val="001B1EC8"/>
    <w:rsid w:val="001E5584"/>
    <w:rsid w:val="00270C91"/>
    <w:rsid w:val="002914CB"/>
    <w:rsid w:val="002B1035"/>
    <w:rsid w:val="002C2248"/>
    <w:rsid w:val="002E4812"/>
    <w:rsid w:val="00321AE4"/>
    <w:rsid w:val="00337F1B"/>
    <w:rsid w:val="003479B8"/>
    <w:rsid w:val="003A3F42"/>
    <w:rsid w:val="003A444B"/>
    <w:rsid w:val="003E4DAA"/>
    <w:rsid w:val="00432F49"/>
    <w:rsid w:val="004366FA"/>
    <w:rsid w:val="00467389"/>
    <w:rsid w:val="00495D41"/>
    <w:rsid w:val="004E2EF6"/>
    <w:rsid w:val="00500A9E"/>
    <w:rsid w:val="00527F45"/>
    <w:rsid w:val="00537104"/>
    <w:rsid w:val="00554A2B"/>
    <w:rsid w:val="005614B1"/>
    <w:rsid w:val="005B7F8E"/>
    <w:rsid w:val="005C3E0B"/>
    <w:rsid w:val="005C5E36"/>
    <w:rsid w:val="005E0242"/>
    <w:rsid w:val="006E019A"/>
    <w:rsid w:val="00716971"/>
    <w:rsid w:val="00722A1E"/>
    <w:rsid w:val="00725500"/>
    <w:rsid w:val="0074475F"/>
    <w:rsid w:val="00744C7D"/>
    <w:rsid w:val="0077112C"/>
    <w:rsid w:val="007824DB"/>
    <w:rsid w:val="00822DC5"/>
    <w:rsid w:val="00844B3E"/>
    <w:rsid w:val="00863D83"/>
    <w:rsid w:val="008822E5"/>
    <w:rsid w:val="008841AB"/>
    <w:rsid w:val="008C3B9D"/>
    <w:rsid w:val="008C7068"/>
    <w:rsid w:val="008F5898"/>
    <w:rsid w:val="00904074"/>
    <w:rsid w:val="00925D2A"/>
    <w:rsid w:val="00957590"/>
    <w:rsid w:val="00A112DD"/>
    <w:rsid w:val="00A2284F"/>
    <w:rsid w:val="00A44F87"/>
    <w:rsid w:val="00A74184"/>
    <w:rsid w:val="00A963E4"/>
    <w:rsid w:val="00AA7A11"/>
    <w:rsid w:val="00AB05C8"/>
    <w:rsid w:val="00AB188F"/>
    <w:rsid w:val="00B22A95"/>
    <w:rsid w:val="00B22F40"/>
    <w:rsid w:val="00B30BF2"/>
    <w:rsid w:val="00B528AE"/>
    <w:rsid w:val="00B90246"/>
    <w:rsid w:val="00B932E3"/>
    <w:rsid w:val="00B933A7"/>
    <w:rsid w:val="00BE6139"/>
    <w:rsid w:val="00BF6E33"/>
    <w:rsid w:val="00C10863"/>
    <w:rsid w:val="00C2617F"/>
    <w:rsid w:val="00C34465"/>
    <w:rsid w:val="00C45368"/>
    <w:rsid w:val="00C8297F"/>
    <w:rsid w:val="00C97C63"/>
    <w:rsid w:val="00D13BFC"/>
    <w:rsid w:val="00D26A81"/>
    <w:rsid w:val="00D74437"/>
    <w:rsid w:val="00D77318"/>
    <w:rsid w:val="00D804EA"/>
    <w:rsid w:val="00D91AAC"/>
    <w:rsid w:val="00DE26B4"/>
    <w:rsid w:val="00E022C2"/>
    <w:rsid w:val="00E65120"/>
    <w:rsid w:val="00EB2190"/>
    <w:rsid w:val="00EB7A86"/>
    <w:rsid w:val="00ED4422"/>
    <w:rsid w:val="00EE06DC"/>
    <w:rsid w:val="00F154D6"/>
    <w:rsid w:val="00F34137"/>
    <w:rsid w:val="00F76677"/>
    <w:rsid w:val="00F76D9F"/>
    <w:rsid w:val="00F879DE"/>
    <w:rsid w:val="00FC66C3"/>
    <w:rsid w:val="00FF4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CA43D5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istreci1">
    <w:name w:val="toc 1"/>
    <w:basedOn w:val="Normalny"/>
    <w:next w:val="Normalny"/>
    <w:autoRedefine/>
    <w:uiPriority w:val="39"/>
    <w:unhideWhenUsed/>
    <w:rsid w:val="00D91AAC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0941441-B0F0-4E2B-8295-9ECC4AEBD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6</TotalTime>
  <Pages>76</Pages>
  <Words>20432</Words>
  <Characters>122595</Characters>
  <Application>Microsoft Office Word</Application>
  <DocSecurity>0</DocSecurity>
  <Lines>1021</Lines>
  <Paragraphs>28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Nagłówki</vt:lpstr>
      </vt:variant>
      <vt:variant>
        <vt:i4>15</vt:i4>
      </vt:variant>
    </vt:vector>
  </HeadingPairs>
  <TitlesOfParts>
    <vt:vector size="16" baseType="lpstr">
      <vt:lpstr>Program RemaGUM</vt:lpstr>
      <vt:lpstr>Zapotrzebowanie</vt:lpstr>
      <vt:lpstr>Cel powstania</vt:lpstr>
      <vt:lpstr>Wykorzystanie programu</vt:lpstr>
      <vt:lpstr>Środowisko pracy</vt:lpstr>
      <vt:lpstr>Komponenty programu</vt:lpstr>
      <vt:lpstr>Zawartość projektu</vt:lpstr>
      <vt:lpstr>Opis bazy danych MS ACCESS RemaGUM</vt:lpstr>
      <vt:lpstr>        7.1 Budowa modułu Magazyn</vt:lpstr>
      <vt:lpstr>        7.2 Budowa modułu Maszyny</vt:lpstr>
      <vt:lpstr>Opcje kompilacji</vt:lpstr>
      <vt:lpstr>Użyte komponenty środowiska VS</vt:lpstr>
      <vt:lpstr>Opis funkcji i klas</vt:lpstr>
      <vt:lpstr>        Klasa Main – start aplikacji.</vt:lpstr>
      <vt:lpstr>        Klasa Rest – hasło bazy danych MSACCESS.</vt:lpstr>
      <vt:lpstr>        Obsług połączeń z bazą danych</vt:lpstr>
    </vt:vector>
  </TitlesOfParts>
  <Company>Zakład Metrologi Interdyscyplinarnej, Pracownia Wsparcia Metrologii</Company>
  <LinksUpToDate>false</LinksUpToDate>
  <CharactersWithSpaces>142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22</cp:revision>
  <dcterms:created xsi:type="dcterms:W3CDTF">2019-01-14T08:52:00Z</dcterms:created>
  <dcterms:modified xsi:type="dcterms:W3CDTF">2019-01-31T09:54:00Z</dcterms:modified>
</cp:coreProperties>
</file>